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1B48" w:rsidRDefault="00321B48" w:rsidP="00321B48">
      <w:pPr>
        <w:tabs>
          <w:tab w:val="left" w:pos="5954"/>
        </w:tabs>
        <w:ind w:left="5954"/>
        <w:jc w:val="both"/>
        <w:rPr>
          <w:spacing w:val="2"/>
        </w:rPr>
      </w:pPr>
      <w:r>
        <w:rPr>
          <w:spacing w:val="2"/>
        </w:rPr>
        <w:t xml:space="preserve">Утвержден </w:t>
      </w:r>
    </w:p>
    <w:p w:rsidR="00321B48" w:rsidRDefault="00321B48" w:rsidP="00321B48">
      <w:pPr>
        <w:tabs>
          <w:tab w:val="left" w:pos="5954"/>
        </w:tabs>
        <w:ind w:left="5954"/>
        <w:jc w:val="both"/>
        <w:rPr>
          <w:spacing w:val="2"/>
        </w:rPr>
      </w:pPr>
      <w:r>
        <w:rPr>
          <w:spacing w:val="2"/>
        </w:rPr>
        <w:t xml:space="preserve">постановлением </w:t>
      </w:r>
      <w:proofErr w:type="spellStart"/>
      <w:r>
        <w:rPr>
          <w:spacing w:val="2"/>
        </w:rPr>
        <w:t>акимата</w:t>
      </w:r>
      <w:proofErr w:type="spellEnd"/>
      <w:r>
        <w:rPr>
          <w:spacing w:val="2"/>
        </w:rPr>
        <w:t xml:space="preserve"> </w:t>
      </w:r>
    </w:p>
    <w:p w:rsidR="00321B48" w:rsidRDefault="00321B48" w:rsidP="00321B48">
      <w:pPr>
        <w:tabs>
          <w:tab w:val="left" w:pos="5954"/>
        </w:tabs>
        <w:ind w:left="5954"/>
        <w:jc w:val="both"/>
        <w:rPr>
          <w:spacing w:val="2"/>
        </w:rPr>
      </w:pPr>
      <w:proofErr w:type="spellStart"/>
      <w:r>
        <w:rPr>
          <w:spacing w:val="2"/>
        </w:rPr>
        <w:t>Мангистауской</w:t>
      </w:r>
      <w:proofErr w:type="spellEnd"/>
      <w:r>
        <w:rPr>
          <w:spacing w:val="2"/>
        </w:rPr>
        <w:t xml:space="preserve"> области</w:t>
      </w:r>
    </w:p>
    <w:p w:rsidR="00321B48" w:rsidRDefault="00321B48" w:rsidP="00321B48">
      <w:pPr>
        <w:tabs>
          <w:tab w:val="left" w:pos="5954"/>
        </w:tabs>
        <w:ind w:left="5954"/>
        <w:jc w:val="both"/>
        <w:rPr>
          <w:spacing w:val="2"/>
        </w:rPr>
      </w:pPr>
      <w:r>
        <w:rPr>
          <w:spacing w:val="2"/>
        </w:rPr>
        <w:t>от «___»______ 2016 года № _____</w:t>
      </w:r>
    </w:p>
    <w:p w:rsidR="00321B48" w:rsidRDefault="00321B48" w:rsidP="00321B48">
      <w:pPr>
        <w:tabs>
          <w:tab w:val="left" w:pos="5580"/>
        </w:tabs>
        <w:ind w:left="5670"/>
        <w:jc w:val="both"/>
        <w:rPr>
          <w:spacing w:val="2"/>
          <w:sz w:val="28"/>
          <w:szCs w:val="28"/>
          <w:lang w:val="kk-KZ"/>
        </w:rPr>
      </w:pPr>
    </w:p>
    <w:p w:rsidR="00321B48" w:rsidRPr="00BE1BC2" w:rsidRDefault="00321B48" w:rsidP="00321B48">
      <w:pPr>
        <w:tabs>
          <w:tab w:val="left" w:pos="5580"/>
        </w:tabs>
        <w:ind w:left="5670"/>
        <w:jc w:val="both"/>
        <w:rPr>
          <w:spacing w:val="2"/>
          <w:sz w:val="28"/>
          <w:szCs w:val="28"/>
          <w:lang w:val="kk-KZ"/>
        </w:rPr>
      </w:pPr>
    </w:p>
    <w:p w:rsidR="00321B48" w:rsidRDefault="00321B48" w:rsidP="00321B48">
      <w:pPr>
        <w:pStyle w:val="3"/>
        <w:spacing w:before="0" w:beforeAutospacing="0" w:after="0" w:afterAutospacing="0"/>
        <w:jc w:val="center"/>
        <w:rPr>
          <w:sz w:val="28"/>
          <w:szCs w:val="28"/>
        </w:rPr>
      </w:pPr>
      <w:r>
        <w:rPr>
          <w:sz w:val="28"/>
          <w:szCs w:val="28"/>
        </w:rPr>
        <w:t>Регламент государственной услуги</w:t>
      </w:r>
    </w:p>
    <w:p w:rsidR="00321B48" w:rsidRDefault="00321B48" w:rsidP="00321B48">
      <w:pPr>
        <w:pStyle w:val="3"/>
        <w:spacing w:before="0" w:beforeAutospacing="0" w:after="0" w:afterAutospacing="0"/>
        <w:jc w:val="center"/>
        <w:rPr>
          <w:sz w:val="28"/>
          <w:szCs w:val="28"/>
        </w:rPr>
      </w:pPr>
      <w:r>
        <w:rPr>
          <w:sz w:val="28"/>
          <w:szCs w:val="28"/>
        </w:rPr>
        <w:t>«Постановка на очередь детей дошкольного возраста (до 7 лет) для направления в детские дошкольные организации»</w:t>
      </w:r>
    </w:p>
    <w:p w:rsidR="00321B48" w:rsidRDefault="00321B48" w:rsidP="00321B48">
      <w:pPr>
        <w:pStyle w:val="3"/>
        <w:spacing w:before="0" w:beforeAutospacing="0" w:after="0" w:afterAutospacing="0"/>
        <w:jc w:val="center"/>
        <w:rPr>
          <w:sz w:val="28"/>
          <w:szCs w:val="28"/>
        </w:rPr>
      </w:pPr>
    </w:p>
    <w:p w:rsidR="00321B48" w:rsidRPr="00BE1BC2" w:rsidRDefault="00321B48" w:rsidP="00321B48">
      <w:pPr>
        <w:pStyle w:val="3"/>
        <w:spacing w:before="0" w:beforeAutospacing="0" w:after="0" w:afterAutospacing="0"/>
        <w:jc w:val="center"/>
        <w:rPr>
          <w:sz w:val="28"/>
          <w:szCs w:val="28"/>
        </w:rPr>
      </w:pPr>
    </w:p>
    <w:p w:rsidR="00321B48" w:rsidRDefault="00321B48" w:rsidP="00321B48">
      <w:pPr>
        <w:pStyle w:val="3"/>
        <w:spacing w:before="0" w:beforeAutospacing="0" w:after="0" w:afterAutospacing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1. Общие положения</w:t>
      </w:r>
    </w:p>
    <w:p w:rsidR="00321B48" w:rsidRDefault="00321B48" w:rsidP="00321B48">
      <w:pPr>
        <w:pStyle w:val="3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proofErr w:type="gramStart"/>
      <w:r>
        <w:rPr>
          <w:sz w:val="28"/>
          <w:szCs w:val="28"/>
        </w:rPr>
        <w:t>Государственная услуга «Постановка на очередь детей дошкольного возраста (до 7 лет) для направления в детские дошкольные организации» (далее – государственная услуга) оказывается местными исполнительными органами района (города областного значения), а</w:t>
      </w:r>
      <w:r>
        <w:rPr>
          <w:sz w:val="28"/>
          <w:szCs w:val="28"/>
          <w:lang w:val="kk-KZ"/>
        </w:rPr>
        <w:t>к</w:t>
      </w:r>
      <w:proofErr w:type="spellStart"/>
      <w:r>
        <w:rPr>
          <w:sz w:val="28"/>
          <w:szCs w:val="28"/>
        </w:rPr>
        <w:t>имами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kk-KZ"/>
        </w:rPr>
        <w:t xml:space="preserve">района в городе, </w:t>
      </w:r>
      <w:r>
        <w:rPr>
          <w:sz w:val="28"/>
          <w:szCs w:val="28"/>
        </w:rPr>
        <w:t xml:space="preserve">города областного, районного значения, поселка, села, сельского округа (далее – </w:t>
      </w:r>
      <w:proofErr w:type="spellStart"/>
      <w:r>
        <w:rPr>
          <w:sz w:val="28"/>
          <w:szCs w:val="28"/>
        </w:rPr>
        <w:t>услугодатель</w:t>
      </w:r>
      <w:proofErr w:type="spellEnd"/>
      <w:r>
        <w:rPr>
          <w:sz w:val="28"/>
          <w:szCs w:val="28"/>
        </w:rPr>
        <w:t>).</w:t>
      </w:r>
      <w:proofErr w:type="gramEnd"/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ем заявлений и выдача результата оказания государственной услуги осуществляются </w:t>
      </w:r>
      <w:proofErr w:type="gramStart"/>
      <w:r>
        <w:rPr>
          <w:sz w:val="28"/>
          <w:szCs w:val="28"/>
        </w:rPr>
        <w:t>через</w:t>
      </w:r>
      <w:proofErr w:type="gramEnd"/>
      <w:r>
        <w:rPr>
          <w:sz w:val="28"/>
          <w:szCs w:val="28"/>
        </w:rPr>
        <w:t>:</w:t>
      </w:r>
      <w:bookmarkStart w:id="0" w:name="z15"/>
      <w:bookmarkEnd w:id="0"/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>;</w:t>
      </w:r>
      <w:bookmarkStart w:id="1" w:name="z16"/>
      <w:bookmarkEnd w:id="1"/>
    </w:p>
    <w:p w:rsidR="00321B48" w:rsidRPr="000858E2" w:rsidRDefault="00321B48" w:rsidP="00321B48">
      <w:pPr>
        <w:pStyle w:val="a4"/>
        <w:spacing w:before="0" w:beforeAutospacing="0" w:after="0" w:afterAutospacing="0"/>
        <w:ind w:firstLine="709"/>
        <w:jc w:val="both"/>
        <w:rPr>
          <w:color w:val="FF0000"/>
          <w:sz w:val="28"/>
          <w:szCs w:val="28"/>
          <w:lang w:val="kk-KZ"/>
        </w:rPr>
      </w:pPr>
      <w:r>
        <w:rPr>
          <w:sz w:val="28"/>
          <w:szCs w:val="28"/>
        </w:rPr>
        <w:t xml:space="preserve">2)  </w:t>
      </w:r>
      <w:r w:rsidRPr="000858E2">
        <w:rPr>
          <w:color w:val="FF0000"/>
          <w:sz w:val="28"/>
          <w:szCs w:val="28"/>
        </w:rPr>
        <w:t xml:space="preserve">некоммерческое акционерное общество </w:t>
      </w:r>
      <w:r w:rsidRPr="000858E2">
        <w:rPr>
          <w:color w:val="FF0000"/>
          <w:sz w:val="28"/>
          <w:szCs w:val="28"/>
          <w:lang w:val="kk-KZ"/>
        </w:rPr>
        <w:t>«Государственная корпорация «Правительство для граждан» (далее – Государственная корпорация);</w:t>
      </w:r>
      <w:r w:rsidRPr="000858E2">
        <w:rPr>
          <w:color w:val="FF0000"/>
          <w:sz w:val="28"/>
          <w:szCs w:val="28"/>
        </w:rPr>
        <w:t xml:space="preserve"> </w:t>
      </w:r>
    </w:p>
    <w:p w:rsidR="00321B48" w:rsidRDefault="00321B48" w:rsidP="00321B48">
      <w:pPr>
        <w:pStyle w:val="a4"/>
        <w:spacing w:before="0" w:beforeAutospacing="0" w:after="0" w:afterAutospacing="0" w:line="0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веб-портал «электронного </w:t>
      </w:r>
      <w:proofErr w:type="spellStart"/>
      <w:r>
        <w:rPr>
          <w:sz w:val="28"/>
          <w:szCs w:val="28"/>
        </w:rPr>
        <w:t>правительства»:www.e.gov.kz</w:t>
      </w:r>
      <w:proofErr w:type="spellEnd"/>
      <w:r>
        <w:rPr>
          <w:sz w:val="28"/>
          <w:szCs w:val="28"/>
        </w:rPr>
        <w:t xml:space="preserve"> (далее – портал).</w:t>
      </w:r>
      <w:bookmarkStart w:id="2" w:name="z18"/>
      <w:bookmarkEnd w:id="2"/>
    </w:p>
    <w:p w:rsidR="00321B48" w:rsidRPr="007F199B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>
        <w:rPr>
          <w:color w:val="000000"/>
          <w:sz w:val="28"/>
          <w:szCs w:val="28"/>
          <w:shd w:val="clear" w:color="auto" w:fill="FFFFFF"/>
        </w:rPr>
        <w:t>Форма оказания государственной услуги: электронная (полностью автоматизированная) и (или) бумажная.</w:t>
      </w: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pacing w:val="2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3. </w:t>
      </w:r>
      <w:proofErr w:type="gramStart"/>
      <w:r>
        <w:rPr>
          <w:spacing w:val="2"/>
          <w:sz w:val="28"/>
          <w:szCs w:val="28"/>
          <w:shd w:val="clear" w:color="auto" w:fill="FFFFFF"/>
        </w:rPr>
        <w:t>Результатом оказания государственной услуги являются выдача направления в детскую дошкольную организацию,</w:t>
      </w:r>
      <w:r>
        <w:rPr>
          <w:spacing w:val="2"/>
          <w:sz w:val="28"/>
          <w:szCs w:val="28"/>
          <w:shd w:val="clear" w:color="auto" w:fill="FFFFFF"/>
          <w:lang w:val="kk-KZ"/>
        </w:rPr>
        <w:t xml:space="preserve"> </w:t>
      </w:r>
      <w:r>
        <w:rPr>
          <w:spacing w:val="2"/>
          <w:sz w:val="28"/>
          <w:szCs w:val="28"/>
          <w:shd w:val="clear" w:color="auto" w:fill="FFFFFF"/>
        </w:rPr>
        <w:t>согласно </w:t>
      </w:r>
      <w:r>
        <w:rPr>
          <w:spacing w:val="2"/>
          <w:sz w:val="28"/>
          <w:szCs w:val="28"/>
          <w:shd w:val="clear" w:color="auto" w:fill="FFFFFF"/>
          <w:lang w:val="kk-KZ"/>
        </w:rPr>
        <w:t xml:space="preserve">очереди </w:t>
      </w:r>
      <w:r>
        <w:rPr>
          <w:spacing w:val="2"/>
          <w:sz w:val="28"/>
          <w:szCs w:val="28"/>
          <w:shd w:val="clear" w:color="auto" w:fill="FFFFFF"/>
        </w:rPr>
        <w:t xml:space="preserve"> по форме согласно </w:t>
      </w:r>
      <w:hyperlink r:id="rId5" w:anchor="z29" w:history="1">
        <w:r w:rsidRPr="003576B6">
          <w:rPr>
            <w:rStyle w:val="a3"/>
            <w:color w:val="000000"/>
            <w:spacing w:val="2"/>
            <w:sz w:val="28"/>
            <w:szCs w:val="28"/>
            <w:u w:val="none"/>
            <w:shd w:val="clear" w:color="auto" w:fill="FFFFFF"/>
          </w:rPr>
          <w:t>приложению 1</w:t>
        </w:r>
      </w:hyperlink>
      <w:r>
        <w:rPr>
          <w:rStyle w:val="apple-converted-space"/>
          <w:spacing w:val="2"/>
          <w:sz w:val="28"/>
          <w:szCs w:val="28"/>
          <w:shd w:val="clear" w:color="auto" w:fill="FFFFFF"/>
        </w:rPr>
        <w:t> </w:t>
      </w:r>
      <w:r>
        <w:rPr>
          <w:color w:val="000000"/>
          <w:spacing w:val="2"/>
          <w:sz w:val="28"/>
          <w:szCs w:val="28"/>
          <w:shd w:val="clear" w:color="auto" w:fill="FFFFFF"/>
        </w:rPr>
        <w:t>к стандарту</w:t>
      </w:r>
      <w:r>
        <w:rPr>
          <w:color w:val="000000"/>
          <w:sz w:val="28"/>
          <w:szCs w:val="28"/>
        </w:rPr>
        <w:t xml:space="preserve"> государственной услуги «Постановка на очередь детей дошкольного возраста (до 7 лет) для направления в детские дошкольные организации»</w:t>
      </w:r>
      <w:r>
        <w:rPr>
          <w:color w:val="000000"/>
          <w:sz w:val="28"/>
          <w:szCs w:val="28"/>
          <w:lang w:val="kk-KZ"/>
        </w:rPr>
        <w:t>,</w:t>
      </w:r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утвержденн</w:t>
      </w:r>
      <w:proofErr w:type="spellEnd"/>
      <w:r>
        <w:rPr>
          <w:color w:val="000000"/>
          <w:sz w:val="28"/>
          <w:szCs w:val="28"/>
          <w:lang w:val="kk-KZ"/>
        </w:rPr>
        <w:t xml:space="preserve">ому </w:t>
      </w:r>
      <w:bookmarkStart w:id="3" w:name="z40"/>
      <w:bookmarkEnd w:id="3"/>
      <w:r w:rsidRPr="003576B6">
        <w:rPr>
          <w:color w:val="000000"/>
          <w:sz w:val="28"/>
          <w:szCs w:val="28"/>
        </w:rPr>
        <w:fldChar w:fldCharType="begin"/>
      </w:r>
      <w:r w:rsidRPr="003576B6">
        <w:rPr>
          <w:color w:val="000000"/>
          <w:sz w:val="28"/>
          <w:szCs w:val="28"/>
        </w:rPr>
        <w:instrText xml:space="preserve"> HYPERLINK "http://adilet.zan.kz/rus/docs/P1400000423" \l "z7" </w:instrText>
      </w:r>
      <w:r w:rsidRPr="003576B6">
        <w:rPr>
          <w:color w:val="000000"/>
          <w:sz w:val="28"/>
          <w:szCs w:val="28"/>
        </w:rPr>
        <w:fldChar w:fldCharType="separate"/>
      </w:r>
      <w:r w:rsidRPr="003576B6">
        <w:rPr>
          <w:rStyle w:val="a3"/>
          <w:color w:val="000000"/>
          <w:sz w:val="28"/>
          <w:szCs w:val="28"/>
          <w:u w:val="none"/>
          <w:lang w:val="kk-KZ"/>
        </w:rPr>
        <w:t>приказом</w:t>
      </w:r>
      <w:r w:rsidRPr="003576B6">
        <w:rPr>
          <w:color w:val="000000"/>
          <w:sz w:val="28"/>
          <w:szCs w:val="28"/>
        </w:rPr>
        <w:fldChar w:fldCharType="end"/>
      </w:r>
      <w:r w:rsidRPr="003576B6">
        <w:rPr>
          <w:sz w:val="28"/>
          <w:szCs w:val="28"/>
        </w:rPr>
        <w:t xml:space="preserve"> </w:t>
      </w:r>
      <w:r>
        <w:rPr>
          <w:sz w:val="28"/>
          <w:szCs w:val="28"/>
        </w:rPr>
        <w:t>Министра образования  и науки Республики Казахстан от  7 апреля 2015 года № 172</w:t>
      </w:r>
      <w:r>
        <w:rPr>
          <w:sz w:val="28"/>
          <w:szCs w:val="28"/>
          <w:lang w:val="kk-KZ"/>
        </w:rPr>
        <w:t xml:space="preserve"> «Об утверждении стандартов государственных услуг, оказываемых местными исполнительными органами</w:t>
      </w:r>
      <w:proofErr w:type="gramEnd"/>
      <w:r>
        <w:rPr>
          <w:sz w:val="28"/>
          <w:szCs w:val="28"/>
          <w:lang w:val="kk-KZ"/>
        </w:rPr>
        <w:t xml:space="preserve"> в сфере дошкольного воспитания и обучения» (</w:t>
      </w:r>
      <w:r>
        <w:rPr>
          <w:sz w:val="28"/>
          <w:szCs w:val="28"/>
        </w:rPr>
        <w:t>з</w:t>
      </w:r>
      <w:r>
        <w:rPr>
          <w:sz w:val="28"/>
          <w:szCs w:val="28"/>
          <w:shd w:val="clear" w:color="auto" w:fill="FFFFFF"/>
        </w:rPr>
        <w:t xml:space="preserve">арегистрирован в </w:t>
      </w:r>
      <w:r>
        <w:rPr>
          <w:sz w:val="28"/>
          <w:szCs w:val="28"/>
          <w:shd w:val="clear" w:color="auto" w:fill="FFFFFF"/>
          <w:lang w:val="kk-KZ"/>
        </w:rPr>
        <w:t>Р</w:t>
      </w:r>
      <w:proofErr w:type="spellStart"/>
      <w:r>
        <w:rPr>
          <w:sz w:val="28"/>
          <w:szCs w:val="28"/>
          <w:shd w:val="clear" w:color="auto" w:fill="FFFFFF"/>
        </w:rPr>
        <w:t>еестре</w:t>
      </w:r>
      <w:proofErr w:type="spellEnd"/>
      <w:r>
        <w:rPr>
          <w:sz w:val="28"/>
          <w:szCs w:val="28"/>
          <w:shd w:val="clear" w:color="auto" w:fill="FFFFFF"/>
        </w:rPr>
        <w:t xml:space="preserve"> государственной регистрации нормативных правовых актов </w:t>
      </w:r>
      <w:r>
        <w:rPr>
          <w:sz w:val="28"/>
          <w:szCs w:val="28"/>
          <w:shd w:val="clear" w:color="auto" w:fill="FFFFFF"/>
          <w:lang w:val="kk-KZ"/>
        </w:rPr>
        <w:t xml:space="preserve">за  </w:t>
      </w:r>
      <w:r>
        <w:rPr>
          <w:sz w:val="28"/>
          <w:szCs w:val="28"/>
          <w:shd w:val="clear" w:color="auto" w:fill="FFFFFF"/>
        </w:rPr>
        <w:t>№</w:t>
      </w:r>
      <w:r>
        <w:rPr>
          <w:sz w:val="28"/>
          <w:szCs w:val="28"/>
          <w:shd w:val="clear" w:color="auto" w:fill="FFFFFF"/>
          <w:lang w:val="kk-KZ"/>
        </w:rPr>
        <w:t xml:space="preserve"> 13255) </w:t>
      </w:r>
      <w:r>
        <w:rPr>
          <w:sz w:val="28"/>
          <w:szCs w:val="28"/>
        </w:rPr>
        <w:t xml:space="preserve">(далее – </w:t>
      </w:r>
      <w:r>
        <w:rPr>
          <w:sz w:val="28"/>
          <w:szCs w:val="28"/>
          <w:lang w:val="kk-KZ"/>
        </w:rPr>
        <w:t>С</w:t>
      </w:r>
      <w:proofErr w:type="spellStart"/>
      <w:r>
        <w:rPr>
          <w:sz w:val="28"/>
          <w:szCs w:val="28"/>
        </w:rPr>
        <w:t>тандарт</w:t>
      </w:r>
      <w:proofErr w:type="spellEnd"/>
      <w:r>
        <w:rPr>
          <w:sz w:val="28"/>
          <w:szCs w:val="28"/>
        </w:rPr>
        <w:t>)</w:t>
      </w:r>
      <w:r>
        <w:rPr>
          <w:spacing w:val="2"/>
          <w:sz w:val="28"/>
          <w:szCs w:val="28"/>
          <w:shd w:val="clear" w:color="auto" w:fill="FFFFFF"/>
        </w:rPr>
        <w:t>, в случае отсутствия мест в дошкольной организации, уведомление о постановке на очередь с указанием номера очередности.</w:t>
      </w: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color w:val="000000"/>
          <w:spacing w:val="2"/>
          <w:sz w:val="28"/>
          <w:szCs w:val="28"/>
          <w:shd w:val="clear" w:color="auto" w:fill="FFFFFF"/>
          <w:lang w:val="kk-KZ"/>
        </w:rPr>
      </w:pPr>
      <w:r>
        <w:rPr>
          <w:color w:val="000000"/>
          <w:spacing w:val="2"/>
          <w:sz w:val="28"/>
          <w:szCs w:val="28"/>
          <w:shd w:val="clear" w:color="auto" w:fill="FFFFFF"/>
        </w:rPr>
        <w:t xml:space="preserve">При обращении через портал </w:t>
      </w:r>
      <w:proofErr w:type="spellStart"/>
      <w:r>
        <w:rPr>
          <w:color w:val="000000"/>
          <w:spacing w:val="2"/>
          <w:sz w:val="28"/>
          <w:szCs w:val="28"/>
          <w:shd w:val="clear" w:color="auto" w:fill="FFFFFF"/>
        </w:rPr>
        <w:t>услугополучателю</w:t>
      </w:r>
      <w:proofErr w:type="spellEnd"/>
      <w:r>
        <w:rPr>
          <w:color w:val="000000"/>
          <w:spacing w:val="2"/>
          <w:sz w:val="28"/>
          <w:szCs w:val="28"/>
          <w:shd w:val="clear" w:color="auto" w:fill="FFFFFF"/>
        </w:rPr>
        <w:t xml:space="preserve"> направляется </w:t>
      </w:r>
      <w:proofErr w:type="spellStart"/>
      <w:r>
        <w:rPr>
          <w:color w:val="000000"/>
          <w:spacing w:val="2"/>
          <w:sz w:val="28"/>
          <w:szCs w:val="28"/>
          <w:shd w:val="clear" w:color="auto" w:fill="FFFFFF"/>
        </w:rPr>
        <w:t>результа</w:t>
      </w:r>
      <w:proofErr w:type="spellEnd"/>
      <w:r>
        <w:rPr>
          <w:color w:val="000000"/>
          <w:spacing w:val="2"/>
          <w:sz w:val="28"/>
          <w:szCs w:val="28"/>
          <w:shd w:val="clear" w:color="auto" w:fill="FFFFFF"/>
          <w:lang w:val="kk-KZ"/>
        </w:rPr>
        <w:t>т</w:t>
      </w:r>
      <w:r>
        <w:rPr>
          <w:color w:val="000000"/>
          <w:spacing w:val="2"/>
          <w:sz w:val="28"/>
          <w:szCs w:val="28"/>
          <w:shd w:val="clear" w:color="auto" w:fill="FFFFFF"/>
        </w:rPr>
        <w:t xml:space="preserve"> </w:t>
      </w:r>
    </w:p>
    <w:p w:rsidR="00321B48" w:rsidRDefault="00321B48" w:rsidP="00321B48">
      <w:pPr>
        <w:pStyle w:val="a4"/>
        <w:spacing w:before="0" w:beforeAutospacing="0" w:after="0" w:afterAutospacing="0"/>
        <w:jc w:val="both"/>
        <w:rPr>
          <w:color w:val="000000"/>
          <w:spacing w:val="2"/>
          <w:sz w:val="28"/>
          <w:szCs w:val="28"/>
          <w:shd w:val="clear" w:color="auto" w:fill="FFFFFF"/>
          <w:lang w:val="kk-KZ"/>
        </w:rPr>
      </w:pPr>
      <w:r>
        <w:rPr>
          <w:color w:val="000000"/>
          <w:spacing w:val="2"/>
          <w:sz w:val="28"/>
          <w:szCs w:val="28"/>
          <w:shd w:val="clear" w:color="auto" w:fill="FFFFFF"/>
          <w:lang w:val="kk-KZ"/>
        </w:rPr>
        <w:t>о</w:t>
      </w:r>
      <w:proofErr w:type="spellStart"/>
      <w:r>
        <w:rPr>
          <w:color w:val="000000"/>
          <w:spacing w:val="2"/>
          <w:sz w:val="28"/>
          <w:szCs w:val="28"/>
          <w:shd w:val="clear" w:color="auto" w:fill="FFFFFF"/>
        </w:rPr>
        <w:t>казания</w:t>
      </w:r>
      <w:proofErr w:type="spellEnd"/>
      <w:r>
        <w:rPr>
          <w:color w:val="000000"/>
          <w:spacing w:val="2"/>
          <w:sz w:val="28"/>
          <w:szCs w:val="28"/>
          <w:shd w:val="clear" w:color="auto" w:fill="FFFFFF"/>
          <w:lang w:val="kk-KZ"/>
        </w:rPr>
        <w:t xml:space="preserve"> </w:t>
      </w:r>
      <w:r>
        <w:rPr>
          <w:color w:val="000000"/>
          <w:spacing w:val="2"/>
          <w:sz w:val="28"/>
          <w:szCs w:val="28"/>
          <w:shd w:val="clear" w:color="auto" w:fill="FFFFFF"/>
        </w:rPr>
        <w:t>государственной</w:t>
      </w:r>
      <w:r>
        <w:rPr>
          <w:color w:val="000000"/>
          <w:spacing w:val="2"/>
          <w:sz w:val="28"/>
          <w:szCs w:val="28"/>
          <w:shd w:val="clear" w:color="auto" w:fill="FFFFFF"/>
          <w:lang w:val="kk-KZ"/>
        </w:rPr>
        <w:t xml:space="preserve"> </w:t>
      </w:r>
      <w:r>
        <w:rPr>
          <w:color w:val="000000"/>
          <w:spacing w:val="2"/>
          <w:sz w:val="28"/>
          <w:szCs w:val="28"/>
          <w:shd w:val="clear" w:color="auto" w:fill="FFFFFF"/>
        </w:rPr>
        <w:t>услуги и (или) уведомление</w:t>
      </w:r>
      <w:r>
        <w:rPr>
          <w:color w:val="000000"/>
          <w:spacing w:val="2"/>
          <w:sz w:val="28"/>
          <w:szCs w:val="28"/>
          <w:shd w:val="clear" w:color="auto" w:fill="FFFFFF"/>
          <w:lang w:val="kk-KZ"/>
        </w:rPr>
        <w:t xml:space="preserve"> </w:t>
      </w:r>
      <w:r>
        <w:rPr>
          <w:color w:val="000000"/>
          <w:spacing w:val="2"/>
          <w:sz w:val="28"/>
          <w:szCs w:val="28"/>
          <w:shd w:val="clear" w:color="auto" w:fill="FFFFFF"/>
        </w:rPr>
        <w:t xml:space="preserve">в «личный кабинет» </w:t>
      </w:r>
    </w:p>
    <w:p w:rsidR="00321B48" w:rsidRDefault="00321B48" w:rsidP="00321B48">
      <w:pPr>
        <w:pStyle w:val="a4"/>
        <w:spacing w:before="0" w:beforeAutospacing="0" w:after="0" w:afterAutospacing="0"/>
        <w:jc w:val="both"/>
        <w:rPr>
          <w:color w:val="000000"/>
          <w:spacing w:val="2"/>
          <w:sz w:val="28"/>
          <w:szCs w:val="28"/>
          <w:shd w:val="clear" w:color="auto" w:fill="FFFFFF"/>
        </w:rPr>
      </w:pPr>
      <w:r>
        <w:rPr>
          <w:color w:val="000000"/>
          <w:spacing w:val="2"/>
          <w:sz w:val="28"/>
          <w:szCs w:val="28"/>
          <w:shd w:val="clear" w:color="auto" w:fill="FFFFFF"/>
        </w:rPr>
        <w:t>в форме электронного документа, удостоверенного электронной цифровой</w:t>
      </w:r>
      <w:r>
        <w:rPr>
          <w:color w:val="000000"/>
          <w:spacing w:val="2"/>
          <w:sz w:val="28"/>
          <w:szCs w:val="28"/>
          <w:shd w:val="clear" w:color="auto" w:fill="FFFFFF"/>
          <w:lang w:val="kk-KZ"/>
        </w:rPr>
        <w:t xml:space="preserve"> </w:t>
      </w:r>
      <w:r>
        <w:rPr>
          <w:color w:val="000000"/>
          <w:spacing w:val="2"/>
          <w:sz w:val="28"/>
          <w:szCs w:val="28"/>
          <w:shd w:val="clear" w:color="auto" w:fill="FFFFFF"/>
        </w:rPr>
        <w:t xml:space="preserve">подписью (далее – ЭЦП) уполномоченного лица </w:t>
      </w:r>
      <w:proofErr w:type="spellStart"/>
      <w:r>
        <w:rPr>
          <w:color w:val="000000"/>
          <w:spacing w:val="2"/>
          <w:sz w:val="28"/>
          <w:szCs w:val="28"/>
          <w:shd w:val="clear" w:color="auto" w:fill="FFFFFF"/>
        </w:rPr>
        <w:t>услугодателя</w:t>
      </w:r>
      <w:proofErr w:type="spellEnd"/>
      <w:r>
        <w:rPr>
          <w:color w:val="000000"/>
          <w:spacing w:val="2"/>
          <w:sz w:val="28"/>
          <w:szCs w:val="28"/>
          <w:shd w:val="clear" w:color="auto" w:fill="FFFFFF"/>
        </w:rPr>
        <w:t xml:space="preserve">.      </w:t>
      </w: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kk-KZ"/>
        </w:rPr>
      </w:pPr>
      <w:r>
        <w:rPr>
          <w:sz w:val="28"/>
          <w:szCs w:val="28"/>
          <w:lang w:val="kk-KZ"/>
        </w:rPr>
        <w:lastRenderedPageBreak/>
        <w:t>В случае обращения за результатом оказания государственной услуги на бумажном носителе, результат оказания государственной услуги оформляется в электронной форме, распечатывается, заверяется печатью и подписью уполномоченного лица услугодателя.</w:t>
      </w:r>
    </w:p>
    <w:p w:rsidR="00321B48" w:rsidRDefault="00321B48" w:rsidP="00321B48">
      <w:pPr>
        <w:pStyle w:val="3"/>
        <w:spacing w:before="0" w:beforeAutospacing="0" w:after="0" w:afterAutospacing="0"/>
        <w:ind w:firstLine="709"/>
        <w:jc w:val="both"/>
        <w:rPr>
          <w:b w:val="0"/>
          <w:sz w:val="28"/>
          <w:szCs w:val="28"/>
        </w:rPr>
      </w:pPr>
      <w:r>
        <w:rPr>
          <w:b w:val="0"/>
          <w:color w:val="000000"/>
          <w:spacing w:val="2"/>
          <w:sz w:val="28"/>
          <w:szCs w:val="28"/>
          <w:shd w:val="clear" w:color="auto" w:fill="FFFFFF"/>
        </w:rPr>
        <w:t>Форма предоставления результата оказания государственной услуги: электронная (полностью автоматизированная) и (или) бумажная.</w:t>
      </w:r>
    </w:p>
    <w:p w:rsidR="00321B48" w:rsidRDefault="00321B48" w:rsidP="00321B48">
      <w:pPr>
        <w:pStyle w:val="3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:rsidR="00321B48" w:rsidRPr="001D4F89" w:rsidRDefault="00321B48" w:rsidP="00321B48">
      <w:pPr>
        <w:pStyle w:val="3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:rsidR="00321B48" w:rsidRDefault="00321B48" w:rsidP="00321B48">
      <w:pPr>
        <w:pStyle w:val="3"/>
        <w:spacing w:before="0" w:beforeAutospacing="0" w:after="0" w:afterAutospacing="0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2. Описание порядка действий структурных подразделений (работников)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 xml:space="preserve"> в процессе оказания государственной услуги</w:t>
      </w:r>
    </w:p>
    <w:p w:rsidR="00321B48" w:rsidRPr="001D4F89" w:rsidRDefault="00321B48" w:rsidP="00321B48">
      <w:pPr>
        <w:pStyle w:val="3"/>
        <w:spacing w:before="0" w:beforeAutospacing="0" w:after="0" w:afterAutospacing="0"/>
        <w:jc w:val="both"/>
        <w:rPr>
          <w:sz w:val="28"/>
          <w:szCs w:val="28"/>
        </w:rPr>
      </w:pPr>
    </w:p>
    <w:p w:rsidR="00321B48" w:rsidRDefault="00321B48" w:rsidP="00321B48">
      <w:pPr>
        <w:pStyle w:val="1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4. Основанием для начала процедуры (действия) оказания государственной услуги являются документы, предусмотренные</w:t>
      </w:r>
      <w:r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  <w:lang w:val="ru-RU"/>
        </w:rPr>
        <w:t>пунктом            9 Стандарта.</w:t>
      </w:r>
    </w:p>
    <w:p w:rsidR="00321B48" w:rsidRDefault="00321B48" w:rsidP="00321B48">
      <w:pPr>
        <w:widowControl w:val="0"/>
        <w:autoSpaceDN w:val="0"/>
        <w:ind w:firstLine="708"/>
        <w:jc w:val="both"/>
        <w:textAlignment w:val="baseline"/>
        <w:rPr>
          <w:rFonts w:cs="Tahoma"/>
          <w:color w:val="000000"/>
          <w:kern w:val="3"/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rFonts w:cs="Tahoma"/>
          <w:color w:val="000000"/>
          <w:kern w:val="3"/>
          <w:sz w:val="28"/>
          <w:szCs w:val="28"/>
        </w:rPr>
        <w:t>5. Содержание каждой процедуры (действия), входящей в состав процесса оказания государственной услуги:</w:t>
      </w:r>
    </w:p>
    <w:p w:rsidR="00321B48" w:rsidRDefault="00321B48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color w:val="000000"/>
          <w:kern w:val="3"/>
          <w:sz w:val="28"/>
          <w:szCs w:val="28"/>
          <w:lang w:val="kk-KZ"/>
        </w:rPr>
      </w:pPr>
      <w:r>
        <w:rPr>
          <w:rFonts w:cs="Tahoma"/>
          <w:color w:val="000000"/>
          <w:kern w:val="3"/>
          <w:sz w:val="28"/>
          <w:szCs w:val="28"/>
        </w:rPr>
        <w:t xml:space="preserve">1) прием и регистрация </w:t>
      </w:r>
      <w:r>
        <w:rPr>
          <w:rFonts w:cs="Tahoma"/>
          <w:color w:val="000000"/>
          <w:kern w:val="3"/>
          <w:sz w:val="28"/>
          <w:szCs w:val="28"/>
          <w:lang w:val="kk-KZ"/>
        </w:rPr>
        <w:t xml:space="preserve">документов сотрудником канцелярии </w:t>
      </w:r>
      <w:proofErr w:type="spellStart"/>
      <w:r>
        <w:rPr>
          <w:rFonts w:cs="Tahoma"/>
          <w:color w:val="000000"/>
          <w:kern w:val="3"/>
          <w:sz w:val="28"/>
          <w:szCs w:val="28"/>
        </w:rPr>
        <w:t>услугодателя</w:t>
      </w:r>
      <w:proofErr w:type="spellEnd"/>
      <w:r>
        <w:rPr>
          <w:rFonts w:cs="Tahoma"/>
          <w:color w:val="000000"/>
          <w:kern w:val="3"/>
          <w:sz w:val="28"/>
          <w:szCs w:val="28"/>
          <w:lang w:val="kk-KZ"/>
        </w:rPr>
        <w:t>;</w:t>
      </w:r>
    </w:p>
    <w:p w:rsidR="00321B48" w:rsidRDefault="00321B48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color w:val="000000"/>
          <w:kern w:val="3"/>
          <w:sz w:val="28"/>
          <w:szCs w:val="28"/>
          <w:lang w:val="kk-KZ"/>
        </w:rPr>
      </w:pPr>
      <w:r>
        <w:rPr>
          <w:rFonts w:cs="Tahoma"/>
          <w:color w:val="000000"/>
          <w:kern w:val="3"/>
          <w:sz w:val="28"/>
          <w:szCs w:val="28"/>
        </w:rPr>
        <w:t>2)</w:t>
      </w:r>
      <w:r>
        <w:rPr>
          <w:rFonts w:cs="Tahoma"/>
          <w:color w:val="000000"/>
          <w:kern w:val="3"/>
          <w:sz w:val="28"/>
          <w:szCs w:val="28"/>
          <w:lang w:val="kk-KZ"/>
        </w:rPr>
        <w:t xml:space="preserve"> рассмотрение документов руководителем услугодателя</w:t>
      </w:r>
      <w:r>
        <w:rPr>
          <w:rFonts w:cs="Tahoma"/>
          <w:color w:val="000000"/>
          <w:kern w:val="3"/>
          <w:sz w:val="28"/>
          <w:szCs w:val="28"/>
        </w:rPr>
        <w:t>;</w:t>
      </w:r>
    </w:p>
    <w:p w:rsidR="00321B48" w:rsidRDefault="00321B48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color w:val="000000"/>
          <w:kern w:val="3"/>
          <w:sz w:val="28"/>
          <w:szCs w:val="28"/>
          <w:lang w:val="kk-KZ"/>
        </w:rPr>
      </w:pPr>
      <w:r>
        <w:rPr>
          <w:rFonts w:cs="Tahoma"/>
          <w:color w:val="000000"/>
          <w:kern w:val="3"/>
          <w:sz w:val="28"/>
          <w:szCs w:val="28"/>
        </w:rPr>
        <w:t xml:space="preserve">3) </w:t>
      </w:r>
      <w:r>
        <w:rPr>
          <w:rFonts w:cs="Tahoma"/>
          <w:color w:val="000000"/>
          <w:kern w:val="3"/>
          <w:sz w:val="28"/>
          <w:szCs w:val="28"/>
          <w:lang w:val="kk-KZ"/>
        </w:rPr>
        <w:t xml:space="preserve">рассмотрение документов </w:t>
      </w:r>
      <w:r>
        <w:rPr>
          <w:rFonts w:cs="Tahoma"/>
          <w:color w:val="000000"/>
          <w:kern w:val="3"/>
          <w:sz w:val="28"/>
          <w:szCs w:val="28"/>
        </w:rPr>
        <w:t>ответственны</w:t>
      </w:r>
      <w:r>
        <w:rPr>
          <w:rFonts w:cs="Tahoma"/>
          <w:color w:val="000000"/>
          <w:kern w:val="3"/>
          <w:sz w:val="28"/>
          <w:szCs w:val="28"/>
          <w:lang w:val="kk-KZ"/>
        </w:rPr>
        <w:t>м</w:t>
      </w:r>
      <w:r>
        <w:rPr>
          <w:rFonts w:cs="Tahoma"/>
          <w:color w:val="000000"/>
          <w:kern w:val="3"/>
          <w:sz w:val="28"/>
          <w:szCs w:val="28"/>
        </w:rPr>
        <w:t xml:space="preserve"> </w:t>
      </w:r>
      <w:proofErr w:type="spellStart"/>
      <w:r>
        <w:rPr>
          <w:rFonts w:cs="Tahoma"/>
          <w:color w:val="000000"/>
          <w:kern w:val="3"/>
          <w:sz w:val="28"/>
          <w:szCs w:val="28"/>
        </w:rPr>
        <w:t>исполнител</w:t>
      </w:r>
      <w:proofErr w:type="spellEnd"/>
      <w:r>
        <w:rPr>
          <w:rFonts w:cs="Tahoma"/>
          <w:color w:val="000000"/>
          <w:kern w:val="3"/>
          <w:sz w:val="28"/>
          <w:szCs w:val="28"/>
          <w:lang w:val="kk-KZ"/>
        </w:rPr>
        <w:t>ем услугодателя;</w:t>
      </w:r>
    </w:p>
    <w:p w:rsidR="00321B48" w:rsidRDefault="00321B48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color w:val="000000"/>
          <w:kern w:val="3"/>
          <w:sz w:val="28"/>
          <w:szCs w:val="28"/>
          <w:lang w:val="kk-KZ"/>
        </w:rPr>
      </w:pPr>
      <w:r>
        <w:rPr>
          <w:rFonts w:cs="Tahoma"/>
          <w:color w:val="000000"/>
          <w:kern w:val="3"/>
          <w:sz w:val="28"/>
          <w:szCs w:val="28"/>
        </w:rPr>
        <w:t xml:space="preserve">4) </w:t>
      </w:r>
      <w:r>
        <w:rPr>
          <w:color w:val="000000"/>
          <w:sz w:val="28"/>
          <w:szCs w:val="28"/>
        </w:rPr>
        <w:t xml:space="preserve">выдача расписки </w:t>
      </w:r>
      <w:proofErr w:type="spellStart"/>
      <w:r>
        <w:rPr>
          <w:color w:val="000000"/>
          <w:sz w:val="28"/>
          <w:szCs w:val="28"/>
        </w:rPr>
        <w:t>услугополучателю</w:t>
      </w:r>
      <w:proofErr w:type="spellEnd"/>
      <w:r>
        <w:rPr>
          <w:color w:val="000000"/>
          <w:sz w:val="28"/>
          <w:szCs w:val="28"/>
        </w:rPr>
        <w:t xml:space="preserve"> </w:t>
      </w:r>
      <w:r>
        <w:rPr>
          <w:rFonts w:cs="Tahoma"/>
          <w:color w:val="000000"/>
          <w:kern w:val="3"/>
          <w:sz w:val="28"/>
          <w:szCs w:val="28"/>
          <w:lang w:val="kk-KZ"/>
        </w:rPr>
        <w:t xml:space="preserve">сотрудником канцелярии </w:t>
      </w:r>
      <w:proofErr w:type="spellStart"/>
      <w:r>
        <w:rPr>
          <w:rFonts w:cs="Tahoma"/>
          <w:color w:val="000000"/>
          <w:kern w:val="3"/>
          <w:sz w:val="28"/>
          <w:szCs w:val="28"/>
        </w:rPr>
        <w:t>услугодателя</w:t>
      </w:r>
      <w:proofErr w:type="spellEnd"/>
      <w:r>
        <w:rPr>
          <w:rFonts w:cs="Tahoma"/>
          <w:color w:val="000000"/>
          <w:kern w:val="3"/>
          <w:sz w:val="28"/>
          <w:szCs w:val="28"/>
          <w:lang w:val="kk-KZ"/>
        </w:rPr>
        <w:t>.</w:t>
      </w:r>
    </w:p>
    <w:p w:rsidR="00321B48" w:rsidRDefault="00321B48" w:rsidP="00321B48">
      <w:pPr>
        <w:widowControl w:val="0"/>
        <w:autoSpaceDN w:val="0"/>
        <w:jc w:val="both"/>
        <w:textAlignment w:val="baseline"/>
        <w:rPr>
          <w:rFonts w:cs="Tahoma"/>
          <w:color w:val="000000"/>
          <w:kern w:val="3"/>
          <w:sz w:val="36"/>
          <w:szCs w:val="36"/>
          <w:lang w:val="kk-KZ"/>
        </w:rPr>
      </w:pPr>
    </w:p>
    <w:p w:rsidR="00321B48" w:rsidRPr="00CF6DEA" w:rsidRDefault="00321B48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color w:val="000000"/>
          <w:kern w:val="3"/>
          <w:sz w:val="28"/>
          <w:szCs w:val="28"/>
        </w:rPr>
      </w:pPr>
    </w:p>
    <w:p w:rsidR="00321B48" w:rsidRDefault="00321B48" w:rsidP="00321B48">
      <w:pPr>
        <w:widowControl w:val="0"/>
        <w:autoSpaceDN w:val="0"/>
        <w:jc w:val="center"/>
        <w:textAlignment w:val="baseline"/>
        <w:rPr>
          <w:rFonts w:cs="Tahoma"/>
          <w:b/>
          <w:color w:val="000000"/>
          <w:kern w:val="3"/>
          <w:sz w:val="28"/>
          <w:szCs w:val="28"/>
        </w:rPr>
      </w:pPr>
      <w:r>
        <w:rPr>
          <w:rFonts w:cs="Tahoma"/>
          <w:b/>
          <w:color w:val="000000"/>
          <w:kern w:val="3"/>
          <w:sz w:val="28"/>
          <w:szCs w:val="28"/>
        </w:rPr>
        <w:t>3.</w:t>
      </w:r>
      <w:r>
        <w:rPr>
          <w:rFonts w:cs="Tahoma"/>
          <w:b/>
          <w:color w:val="000000"/>
          <w:kern w:val="3"/>
          <w:sz w:val="28"/>
          <w:szCs w:val="28"/>
          <w:lang w:val="kk-KZ"/>
        </w:rPr>
        <w:t xml:space="preserve"> </w:t>
      </w:r>
      <w:r>
        <w:rPr>
          <w:rFonts w:cs="Tahoma"/>
          <w:b/>
          <w:color w:val="000000"/>
          <w:kern w:val="3"/>
          <w:sz w:val="28"/>
          <w:szCs w:val="28"/>
        </w:rPr>
        <w:t xml:space="preserve">Описание порядка взаимодействия структурных подразделений (работников) </w:t>
      </w:r>
      <w:r>
        <w:rPr>
          <w:rFonts w:cs="Tahoma"/>
          <w:b/>
          <w:color w:val="000000"/>
          <w:kern w:val="3"/>
          <w:sz w:val="28"/>
          <w:szCs w:val="28"/>
          <w:lang w:val="kk-KZ"/>
        </w:rPr>
        <w:t xml:space="preserve">услугодателя </w:t>
      </w:r>
      <w:r>
        <w:rPr>
          <w:rFonts w:cs="Tahoma"/>
          <w:b/>
          <w:color w:val="000000"/>
          <w:kern w:val="3"/>
          <w:sz w:val="28"/>
          <w:szCs w:val="28"/>
        </w:rPr>
        <w:t>в процессе</w:t>
      </w:r>
      <w:r>
        <w:rPr>
          <w:rFonts w:cs="Tahoma"/>
          <w:b/>
          <w:color w:val="000000"/>
          <w:kern w:val="3"/>
          <w:sz w:val="28"/>
          <w:szCs w:val="28"/>
          <w:lang w:val="kk-KZ"/>
        </w:rPr>
        <w:t xml:space="preserve"> </w:t>
      </w:r>
      <w:r>
        <w:rPr>
          <w:rFonts w:cs="Tahoma"/>
          <w:b/>
          <w:color w:val="000000"/>
          <w:kern w:val="3"/>
          <w:sz w:val="28"/>
          <w:szCs w:val="28"/>
        </w:rPr>
        <w:t xml:space="preserve">оказания </w:t>
      </w:r>
    </w:p>
    <w:p w:rsidR="00321B48" w:rsidRDefault="00321B48" w:rsidP="00321B48">
      <w:pPr>
        <w:widowControl w:val="0"/>
        <w:autoSpaceDN w:val="0"/>
        <w:jc w:val="center"/>
        <w:textAlignment w:val="baseline"/>
        <w:rPr>
          <w:rFonts w:cs="Tahoma"/>
          <w:b/>
          <w:color w:val="000000"/>
          <w:kern w:val="3"/>
          <w:sz w:val="28"/>
          <w:szCs w:val="28"/>
          <w:lang w:val="kk-KZ"/>
        </w:rPr>
      </w:pPr>
      <w:r>
        <w:rPr>
          <w:rFonts w:cs="Tahoma"/>
          <w:b/>
          <w:color w:val="000000"/>
          <w:kern w:val="3"/>
          <w:sz w:val="28"/>
          <w:szCs w:val="28"/>
        </w:rPr>
        <w:t>государственной услуг</w:t>
      </w:r>
      <w:r>
        <w:rPr>
          <w:rFonts w:cs="Tahoma"/>
          <w:b/>
          <w:color w:val="000000"/>
          <w:kern w:val="3"/>
          <w:sz w:val="28"/>
          <w:szCs w:val="28"/>
          <w:lang w:val="kk-KZ"/>
        </w:rPr>
        <w:t>и</w:t>
      </w:r>
    </w:p>
    <w:p w:rsidR="00321B48" w:rsidRPr="00CF6DEA" w:rsidRDefault="00321B48" w:rsidP="00321B48">
      <w:pPr>
        <w:jc w:val="center"/>
        <w:rPr>
          <w:b/>
          <w:sz w:val="28"/>
          <w:szCs w:val="28"/>
        </w:rPr>
      </w:pPr>
    </w:p>
    <w:p w:rsidR="00321B48" w:rsidRDefault="00321B48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color w:val="000000"/>
          <w:kern w:val="3"/>
          <w:sz w:val="28"/>
          <w:szCs w:val="28"/>
        </w:rPr>
      </w:pPr>
      <w:r>
        <w:rPr>
          <w:rFonts w:cs="Tahoma"/>
          <w:color w:val="000000"/>
          <w:kern w:val="3"/>
          <w:sz w:val="28"/>
          <w:szCs w:val="28"/>
        </w:rPr>
        <w:t xml:space="preserve">6. Перечень структурных подразделений (работников) </w:t>
      </w:r>
      <w:proofErr w:type="spellStart"/>
      <w:r>
        <w:rPr>
          <w:rFonts w:cs="Tahoma"/>
          <w:color w:val="000000"/>
          <w:kern w:val="3"/>
          <w:sz w:val="28"/>
          <w:szCs w:val="28"/>
        </w:rPr>
        <w:t>услугодателя</w:t>
      </w:r>
      <w:proofErr w:type="spellEnd"/>
      <w:r>
        <w:rPr>
          <w:rFonts w:cs="Tahoma"/>
          <w:color w:val="000000"/>
          <w:kern w:val="3"/>
          <w:sz w:val="28"/>
          <w:szCs w:val="28"/>
        </w:rPr>
        <w:t>, которые участвуют в процессе оказания государственной услуги:</w:t>
      </w:r>
    </w:p>
    <w:p w:rsidR="00321B48" w:rsidRDefault="00321B48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color w:val="000000"/>
          <w:kern w:val="3"/>
          <w:sz w:val="28"/>
          <w:szCs w:val="28"/>
        </w:rPr>
      </w:pPr>
      <w:r>
        <w:rPr>
          <w:rFonts w:cs="Tahoma"/>
          <w:color w:val="000000"/>
          <w:kern w:val="3"/>
          <w:sz w:val="28"/>
          <w:szCs w:val="28"/>
        </w:rPr>
        <w:t xml:space="preserve">1) сотрудник канцелярии </w:t>
      </w:r>
      <w:proofErr w:type="spellStart"/>
      <w:r>
        <w:rPr>
          <w:rFonts w:cs="Tahoma"/>
          <w:color w:val="000000"/>
          <w:kern w:val="3"/>
          <w:sz w:val="28"/>
          <w:szCs w:val="28"/>
        </w:rPr>
        <w:t>услугодателя</w:t>
      </w:r>
      <w:proofErr w:type="spellEnd"/>
      <w:r>
        <w:rPr>
          <w:rFonts w:cs="Tahoma"/>
          <w:color w:val="000000"/>
          <w:kern w:val="3"/>
          <w:sz w:val="28"/>
          <w:szCs w:val="28"/>
        </w:rPr>
        <w:t>;</w:t>
      </w:r>
    </w:p>
    <w:p w:rsidR="00321B48" w:rsidRDefault="00321B48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color w:val="000000"/>
          <w:kern w:val="3"/>
          <w:sz w:val="28"/>
          <w:szCs w:val="28"/>
        </w:rPr>
      </w:pPr>
      <w:r>
        <w:rPr>
          <w:rFonts w:cs="Tahoma"/>
          <w:color w:val="000000"/>
          <w:kern w:val="3"/>
          <w:sz w:val="28"/>
          <w:szCs w:val="28"/>
        </w:rPr>
        <w:t xml:space="preserve">2) </w:t>
      </w:r>
      <w:proofErr w:type="spellStart"/>
      <w:r>
        <w:rPr>
          <w:rFonts w:cs="Tahoma"/>
          <w:color w:val="000000"/>
          <w:kern w:val="3"/>
          <w:sz w:val="28"/>
          <w:szCs w:val="28"/>
        </w:rPr>
        <w:t>руково</w:t>
      </w:r>
      <w:proofErr w:type="spellEnd"/>
      <w:r>
        <w:rPr>
          <w:rFonts w:cs="Tahoma"/>
          <w:color w:val="000000"/>
          <w:kern w:val="3"/>
          <w:sz w:val="28"/>
          <w:szCs w:val="28"/>
          <w:lang w:val="kk-KZ"/>
        </w:rPr>
        <w:t>дитель</w:t>
      </w:r>
      <w:r>
        <w:rPr>
          <w:rFonts w:cs="Tahoma"/>
          <w:color w:val="000000"/>
          <w:kern w:val="3"/>
          <w:sz w:val="28"/>
          <w:szCs w:val="28"/>
        </w:rPr>
        <w:t xml:space="preserve"> </w:t>
      </w:r>
      <w:proofErr w:type="spellStart"/>
      <w:r>
        <w:rPr>
          <w:rFonts w:cs="Tahoma"/>
          <w:color w:val="000000"/>
          <w:kern w:val="3"/>
          <w:sz w:val="28"/>
          <w:szCs w:val="28"/>
        </w:rPr>
        <w:t>услугодателя</w:t>
      </w:r>
      <w:proofErr w:type="spellEnd"/>
      <w:r>
        <w:rPr>
          <w:rFonts w:cs="Tahoma"/>
          <w:color w:val="000000"/>
          <w:kern w:val="3"/>
          <w:sz w:val="28"/>
          <w:szCs w:val="28"/>
        </w:rPr>
        <w:t>;</w:t>
      </w:r>
    </w:p>
    <w:p w:rsidR="00321B48" w:rsidRDefault="00321B48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color w:val="000000"/>
          <w:kern w:val="3"/>
          <w:sz w:val="28"/>
          <w:szCs w:val="28"/>
        </w:rPr>
      </w:pPr>
      <w:r>
        <w:rPr>
          <w:rFonts w:cs="Tahoma"/>
          <w:color w:val="000000"/>
          <w:kern w:val="3"/>
          <w:sz w:val="28"/>
          <w:szCs w:val="28"/>
        </w:rPr>
        <w:t xml:space="preserve">3) ответственный исполнитель </w:t>
      </w:r>
      <w:proofErr w:type="spellStart"/>
      <w:r>
        <w:rPr>
          <w:rFonts w:cs="Tahoma"/>
          <w:color w:val="000000"/>
          <w:kern w:val="3"/>
          <w:sz w:val="28"/>
          <w:szCs w:val="28"/>
        </w:rPr>
        <w:t>услугодателя</w:t>
      </w:r>
      <w:proofErr w:type="spellEnd"/>
      <w:r>
        <w:rPr>
          <w:rFonts w:cs="Tahoma"/>
          <w:color w:val="000000"/>
          <w:kern w:val="3"/>
          <w:sz w:val="28"/>
          <w:szCs w:val="28"/>
        </w:rPr>
        <w:t>.</w:t>
      </w:r>
    </w:p>
    <w:p w:rsidR="00321B48" w:rsidRDefault="00321B48" w:rsidP="00321B48">
      <w:pPr>
        <w:widowControl w:val="0"/>
        <w:autoSpaceDN w:val="0"/>
        <w:ind w:firstLine="709"/>
        <w:jc w:val="both"/>
        <w:textAlignment w:val="baseline"/>
        <w:rPr>
          <w:rFonts w:cs="Tahoma"/>
          <w:color w:val="000000"/>
          <w:kern w:val="3"/>
          <w:sz w:val="28"/>
          <w:szCs w:val="28"/>
        </w:rPr>
      </w:pPr>
      <w:r>
        <w:rPr>
          <w:rFonts w:cs="Tahoma"/>
          <w:color w:val="000000"/>
          <w:kern w:val="3"/>
          <w:sz w:val="28"/>
          <w:szCs w:val="28"/>
        </w:rPr>
        <w:t>7. Описание последовательности процедур (действий) между структурными подразделениями (работниками) с указанием длительности каждой процедуры (действия):</w:t>
      </w:r>
    </w:p>
    <w:p w:rsidR="00321B48" w:rsidRDefault="00321B48" w:rsidP="00321B48">
      <w:pPr>
        <w:pStyle w:val="3"/>
        <w:spacing w:before="0" w:beforeAutospacing="0" w:after="0" w:afterAutospacing="0"/>
        <w:ind w:firstLine="709"/>
        <w:contextualSpacing/>
        <w:jc w:val="both"/>
        <w:rPr>
          <w:b w:val="0"/>
          <w:sz w:val="28"/>
          <w:szCs w:val="28"/>
          <w:lang w:val="kk-KZ"/>
        </w:rPr>
      </w:pPr>
      <w:r>
        <w:rPr>
          <w:b w:val="0"/>
          <w:sz w:val="28"/>
          <w:szCs w:val="28"/>
        </w:rPr>
        <w:t xml:space="preserve">1) сотрудник канцелярии </w:t>
      </w:r>
      <w:proofErr w:type="spellStart"/>
      <w:r>
        <w:rPr>
          <w:b w:val="0"/>
          <w:sz w:val="28"/>
          <w:szCs w:val="28"/>
        </w:rPr>
        <w:t>услугодателя</w:t>
      </w:r>
      <w:proofErr w:type="spellEnd"/>
      <w:r>
        <w:rPr>
          <w:b w:val="0"/>
          <w:sz w:val="28"/>
          <w:szCs w:val="28"/>
        </w:rPr>
        <w:t xml:space="preserve"> осуществляет прием и регистрацию документов, сверяет копии с оригиналами документов, возвращает оригиналы </w:t>
      </w:r>
      <w:proofErr w:type="spellStart"/>
      <w:r>
        <w:rPr>
          <w:b w:val="0"/>
          <w:sz w:val="28"/>
          <w:szCs w:val="28"/>
        </w:rPr>
        <w:t>услугополучателю</w:t>
      </w:r>
      <w:proofErr w:type="spellEnd"/>
      <w:r>
        <w:rPr>
          <w:b w:val="0"/>
          <w:sz w:val="28"/>
          <w:szCs w:val="28"/>
        </w:rPr>
        <w:t xml:space="preserve"> и передает на рассмотрение руководителю </w:t>
      </w:r>
      <w:proofErr w:type="spellStart"/>
      <w:r>
        <w:rPr>
          <w:b w:val="0"/>
          <w:sz w:val="28"/>
          <w:szCs w:val="28"/>
        </w:rPr>
        <w:t>услугодателя</w:t>
      </w:r>
      <w:proofErr w:type="spellEnd"/>
      <w:r>
        <w:rPr>
          <w:b w:val="0"/>
          <w:sz w:val="28"/>
          <w:szCs w:val="28"/>
        </w:rPr>
        <w:t xml:space="preserve"> – </w:t>
      </w:r>
      <w:r>
        <w:rPr>
          <w:b w:val="0"/>
          <w:sz w:val="28"/>
          <w:szCs w:val="28"/>
          <w:lang w:val="kk-KZ"/>
        </w:rPr>
        <w:t xml:space="preserve">10 </w:t>
      </w:r>
      <w:r>
        <w:rPr>
          <w:b w:val="0"/>
          <w:sz w:val="28"/>
          <w:szCs w:val="28"/>
        </w:rPr>
        <w:t>минут;</w:t>
      </w:r>
    </w:p>
    <w:p w:rsidR="00321B48" w:rsidRDefault="00321B48" w:rsidP="00321B48">
      <w:pPr>
        <w:pStyle w:val="3"/>
        <w:spacing w:before="0" w:beforeAutospacing="0" w:after="0" w:afterAutospacing="0"/>
        <w:ind w:firstLine="709"/>
        <w:contextualSpacing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2) руководитель </w:t>
      </w:r>
      <w:r>
        <w:rPr>
          <w:b w:val="0"/>
          <w:sz w:val="28"/>
          <w:szCs w:val="28"/>
          <w:lang w:val="kk-KZ"/>
        </w:rPr>
        <w:t xml:space="preserve"> </w:t>
      </w:r>
      <w:proofErr w:type="spellStart"/>
      <w:r>
        <w:rPr>
          <w:b w:val="0"/>
          <w:sz w:val="28"/>
          <w:szCs w:val="28"/>
        </w:rPr>
        <w:t>услугодателя</w:t>
      </w:r>
      <w:proofErr w:type="spellEnd"/>
      <w:r>
        <w:rPr>
          <w:b w:val="0"/>
          <w:sz w:val="28"/>
          <w:szCs w:val="28"/>
          <w:lang w:val="kk-KZ"/>
        </w:rPr>
        <w:t xml:space="preserve"> </w:t>
      </w:r>
      <w:r>
        <w:rPr>
          <w:b w:val="0"/>
          <w:sz w:val="28"/>
          <w:szCs w:val="28"/>
        </w:rPr>
        <w:t xml:space="preserve"> рассматривает</w:t>
      </w:r>
      <w:r>
        <w:rPr>
          <w:b w:val="0"/>
          <w:sz w:val="28"/>
          <w:szCs w:val="28"/>
          <w:lang w:val="kk-KZ"/>
        </w:rPr>
        <w:t xml:space="preserve">  документы </w:t>
      </w:r>
      <w:r>
        <w:rPr>
          <w:b w:val="0"/>
          <w:sz w:val="28"/>
          <w:szCs w:val="28"/>
        </w:rPr>
        <w:t xml:space="preserve"> и определяет </w:t>
      </w:r>
    </w:p>
    <w:p w:rsidR="00321B48" w:rsidRDefault="00321B48" w:rsidP="00321B48">
      <w:pPr>
        <w:pStyle w:val="3"/>
        <w:spacing w:before="0" w:beforeAutospacing="0" w:after="0" w:afterAutospacing="0"/>
        <w:contextualSpacing/>
        <w:jc w:val="both"/>
        <w:rPr>
          <w:b w:val="0"/>
          <w:sz w:val="28"/>
          <w:szCs w:val="28"/>
          <w:lang w:val="kk-KZ"/>
        </w:rPr>
      </w:pPr>
      <w:r>
        <w:rPr>
          <w:b w:val="0"/>
          <w:sz w:val="28"/>
          <w:szCs w:val="28"/>
        </w:rPr>
        <w:t xml:space="preserve">ответственного исполнителя </w:t>
      </w:r>
      <w:proofErr w:type="spellStart"/>
      <w:r>
        <w:rPr>
          <w:b w:val="0"/>
          <w:sz w:val="28"/>
          <w:szCs w:val="28"/>
        </w:rPr>
        <w:t>услугодателя</w:t>
      </w:r>
      <w:proofErr w:type="spellEnd"/>
      <w:r>
        <w:rPr>
          <w:b w:val="0"/>
          <w:sz w:val="28"/>
          <w:szCs w:val="28"/>
        </w:rPr>
        <w:t xml:space="preserve"> –</w:t>
      </w:r>
      <w:r>
        <w:rPr>
          <w:b w:val="0"/>
          <w:sz w:val="28"/>
          <w:szCs w:val="28"/>
          <w:lang w:val="kk-KZ"/>
        </w:rPr>
        <w:t xml:space="preserve"> 5 минут</w:t>
      </w:r>
      <w:r>
        <w:rPr>
          <w:b w:val="0"/>
          <w:sz w:val="28"/>
          <w:szCs w:val="28"/>
        </w:rPr>
        <w:t>;</w:t>
      </w:r>
    </w:p>
    <w:p w:rsidR="00321B48" w:rsidRDefault="00321B48" w:rsidP="00321B48">
      <w:pPr>
        <w:pStyle w:val="3"/>
        <w:spacing w:before="0" w:beforeAutospacing="0" w:after="0" w:afterAutospacing="0"/>
        <w:ind w:firstLine="709"/>
        <w:contextualSpacing/>
        <w:jc w:val="both"/>
        <w:rPr>
          <w:b w:val="0"/>
          <w:sz w:val="28"/>
          <w:szCs w:val="28"/>
          <w:lang w:val="kk-KZ"/>
        </w:rPr>
      </w:pPr>
      <w:r>
        <w:rPr>
          <w:b w:val="0"/>
          <w:sz w:val="28"/>
          <w:szCs w:val="28"/>
        </w:rPr>
        <w:lastRenderedPageBreak/>
        <w:t xml:space="preserve">3) ответственный исполнитель </w:t>
      </w:r>
      <w:proofErr w:type="spellStart"/>
      <w:r>
        <w:rPr>
          <w:b w:val="0"/>
          <w:sz w:val="28"/>
          <w:szCs w:val="28"/>
        </w:rPr>
        <w:t>услугодателя</w:t>
      </w:r>
      <w:proofErr w:type="spellEnd"/>
      <w:r>
        <w:rPr>
          <w:b w:val="0"/>
          <w:sz w:val="28"/>
          <w:szCs w:val="28"/>
        </w:rPr>
        <w:t xml:space="preserve"> изучает документы</w:t>
      </w:r>
      <w:r>
        <w:rPr>
          <w:b w:val="0"/>
          <w:sz w:val="28"/>
          <w:szCs w:val="28"/>
          <w:lang w:val="kk-KZ"/>
        </w:rPr>
        <w:t xml:space="preserve">, </w:t>
      </w:r>
      <w:r>
        <w:rPr>
          <w:b w:val="0"/>
          <w:sz w:val="28"/>
          <w:szCs w:val="28"/>
        </w:rPr>
        <w:t xml:space="preserve">проводит регистрацию в журнале регистрации </w:t>
      </w:r>
      <w:r>
        <w:rPr>
          <w:b w:val="0"/>
          <w:sz w:val="28"/>
          <w:szCs w:val="28"/>
          <w:lang w:val="kk-KZ"/>
        </w:rPr>
        <w:t xml:space="preserve">и подготавливает расписку – 10 </w:t>
      </w:r>
      <w:r>
        <w:rPr>
          <w:b w:val="0"/>
          <w:sz w:val="28"/>
          <w:szCs w:val="28"/>
        </w:rPr>
        <w:t>минут;</w:t>
      </w:r>
    </w:p>
    <w:p w:rsidR="00321B48" w:rsidRDefault="00321B48" w:rsidP="00321B48">
      <w:pPr>
        <w:pStyle w:val="3"/>
        <w:spacing w:before="0" w:beforeAutospacing="0" w:after="0" w:afterAutospacing="0"/>
        <w:ind w:firstLine="709"/>
        <w:contextualSpacing/>
        <w:jc w:val="both"/>
        <w:rPr>
          <w:rFonts w:cs="Tahoma"/>
          <w:b w:val="0"/>
          <w:color w:val="000000"/>
          <w:kern w:val="3"/>
          <w:sz w:val="28"/>
          <w:szCs w:val="28"/>
          <w:lang w:val="kk-KZ"/>
        </w:rPr>
      </w:pPr>
      <w:r>
        <w:rPr>
          <w:b w:val="0"/>
          <w:sz w:val="28"/>
          <w:szCs w:val="28"/>
        </w:rPr>
        <w:t xml:space="preserve">4) сотрудник канцелярии </w:t>
      </w:r>
      <w:proofErr w:type="spellStart"/>
      <w:r>
        <w:rPr>
          <w:b w:val="0"/>
          <w:sz w:val="28"/>
          <w:szCs w:val="28"/>
        </w:rPr>
        <w:t>услугодателя</w:t>
      </w:r>
      <w:proofErr w:type="spellEnd"/>
      <w:r>
        <w:rPr>
          <w:b w:val="0"/>
          <w:sz w:val="28"/>
          <w:szCs w:val="28"/>
        </w:rPr>
        <w:t xml:space="preserve"> </w:t>
      </w:r>
      <w:proofErr w:type="spellStart"/>
      <w:r>
        <w:rPr>
          <w:b w:val="0"/>
          <w:color w:val="000000"/>
          <w:sz w:val="28"/>
          <w:szCs w:val="28"/>
        </w:rPr>
        <w:t>выдае</w:t>
      </w:r>
      <w:proofErr w:type="spellEnd"/>
      <w:r>
        <w:rPr>
          <w:b w:val="0"/>
          <w:color w:val="000000"/>
          <w:sz w:val="28"/>
          <w:szCs w:val="28"/>
          <w:lang w:val="kk-KZ"/>
        </w:rPr>
        <w:t>т услугополучателю</w:t>
      </w:r>
      <w:r>
        <w:rPr>
          <w:b w:val="0"/>
          <w:color w:val="000000"/>
          <w:sz w:val="28"/>
          <w:szCs w:val="28"/>
        </w:rPr>
        <w:t xml:space="preserve"> </w:t>
      </w:r>
      <w:proofErr w:type="spellStart"/>
      <w:r>
        <w:rPr>
          <w:b w:val="0"/>
          <w:color w:val="000000"/>
          <w:sz w:val="28"/>
          <w:szCs w:val="28"/>
        </w:rPr>
        <w:t>расписк</w:t>
      </w:r>
      <w:proofErr w:type="spellEnd"/>
      <w:r>
        <w:rPr>
          <w:b w:val="0"/>
          <w:color w:val="000000"/>
          <w:sz w:val="28"/>
          <w:szCs w:val="28"/>
          <w:lang w:val="kk-KZ"/>
        </w:rPr>
        <w:t>у</w:t>
      </w:r>
      <w:r>
        <w:rPr>
          <w:b w:val="0"/>
          <w:color w:val="000000"/>
          <w:sz w:val="28"/>
          <w:szCs w:val="28"/>
        </w:rPr>
        <w:t xml:space="preserve"> с указанием номера очередности</w:t>
      </w:r>
      <w:r>
        <w:rPr>
          <w:rFonts w:cs="Tahoma"/>
          <w:b w:val="0"/>
          <w:color w:val="000000"/>
          <w:kern w:val="3"/>
          <w:sz w:val="28"/>
          <w:szCs w:val="28"/>
          <w:lang w:val="kk-KZ"/>
        </w:rPr>
        <w:t xml:space="preserve"> – 5 </w:t>
      </w:r>
      <w:r>
        <w:rPr>
          <w:b w:val="0"/>
          <w:sz w:val="28"/>
          <w:szCs w:val="28"/>
        </w:rPr>
        <w:t>минут.</w:t>
      </w:r>
    </w:p>
    <w:p w:rsidR="00321B48" w:rsidRDefault="00321B48" w:rsidP="00321B48">
      <w:pPr>
        <w:pStyle w:val="3"/>
        <w:spacing w:before="0" w:beforeAutospacing="0" w:after="0" w:afterAutospacing="0"/>
        <w:jc w:val="center"/>
        <w:rPr>
          <w:sz w:val="28"/>
          <w:szCs w:val="28"/>
        </w:rPr>
      </w:pPr>
    </w:p>
    <w:p w:rsidR="00321B48" w:rsidRDefault="00321B48" w:rsidP="00321B48">
      <w:pPr>
        <w:pStyle w:val="3"/>
        <w:spacing w:before="0" w:beforeAutospacing="0" w:after="0" w:afterAutospacing="0"/>
        <w:jc w:val="center"/>
        <w:rPr>
          <w:sz w:val="28"/>
          <w:szCs w:val="28"/>
        </w:rPr>
      </w:pPr>
    </w:p>
    <w:p w:rsidR="00321B48" w:rsidRDefault="00321B48" w:rsidP="00321B48">
      <w:pPr>
        <w:pStyle w:val="3"/>
        <w:spacing w:before="0" w:beforeAutospacing="0" w:after="0" w:afterAutospacing="0"/>
        <w:jc w:val="center"/>
        <w:rPr>
          <w:sz w:val="28"/>
          <w:szCs w:val="28"/>
          <w:lang w:val="kk-KZ"/>
        </w:rPr>
      </w:pPr>
      <w:r>
        <w:rPr>
          <w:sz w:val="28"/>
          <w:szCs w:val="28"/>
        </w:rPr>
        <w:t xml:space="preserve">4. Описание порядка взаимодействия с </w:t>
      </w:r>
      <w:proofErr w:type="gramStart"/>
      <w:r>
        <w:rPr>
          <w:color w:val="FF0000"/>
          <w:sz w:val="28"/>
          <w:szCs w:val="28"/>
          <w:lang w:val="kk-KZ"/>
        </w:rPr>
        <w:t>Государственная</w:t>
      </w:r>
      <w:proofErr w:type="gramEnd"/>
      <w:r>
        <w:rPr>
          <w:color w:val="FF0000"/>
          <w:sz w:val="28"/>
          <w:szCs w:val="28"/>
          <w:lang w:val="kk-KZ"/>
        </w:rPr>
        <w:t xml:space="preserve"> корпорации </w:t>
      </w:r>
      <w:r w:rsidRPr="000858E2">
        <w:rPr>
          <w:color w:val="FF0000"/>
          <w:sz w:val="28"/>
          <w:szCs w:val="28"/>
          <w:lang w:val="kk-KZ"/>
        </w:rPr>
        <w:t>«Правительство для граждан»</w:t>
      </w:r>
      <w:r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</w:rPr>
        <w:t>и (или)</w:t>
      </w:r>
      <w:r>
        <w:rPr>
          <w:sz w:val="28"/>
          <w:szCs w:val="28"/>
          <w:lang w:val="kk-KZ"/>
        </w:rPr>
        <w:t xml:space="preserve"> иными услугодателями, а также</w:t>
      </w:r>
      <w:r>
        <w:rPr>
          <w:sz w:val="28"/>
          <w:szCs w:val="28"/>
        </w:rPr>
        <w:t xml:space="preserve"> порядка использования информационных систем в процессе оказания государственной услуги</w:t>
      </w:r>
    </w:p>
    <w:p w:rsidR="00321B48" w:rsidRDefault="00321B48" w:rsidP="00321B48">
      <w:pPr>
        <w:pStyle w:val="a5"/>
        <w:rPr>
          <w:sz w:val="32"/>
          <w:szCs w:val="32"/>
        </w:rPr>
      </w:pPr>
    </w:p>
    <w:p w:rsidR="00321B48" w:rsidRPr="006E0527" w:rsidRDefault="00321B48" w:rsidP="00321B48">
      <w:pPr>
        <w:pStyle w:val="3"/>
        <w:spacing w:before="0" w:beforeAutospacing="0" w:after="0" w:afterAutospacing="0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  <w:lang w:val="kk-KZ"/>
        </w:rPr>
        <w:tab/>
      </w:r>
      <w:r w:rsidRPr="006E0527">
        <w:rPr>
          <w:b w:val="0"/>
          <w:sz w:val="28"/>
          <w:szCs w:val="28"/>
          <w:lang w:val="kk-KZ"/>
        </w:rPr>
        <w:t>8</w:t>
      </w:r>
      <w:r>
        <w:rPr>
          <w:b w:val="0"/>
          <w:sz w:val="28"/>
          <w:szCs w:val="28"/>
        </w:rPr>
        <w:t xml:space="preserve">. </w:t>
      </w:r>
      <w:r w:rsidRPr="006E0527">
        <w:rPr>
          <w:b w:val="0"/>
          <w:sz w:val="28"/>
          <w:szCs w:val="28"/>
        </w:rPr>
        <w:t>Описание порядка обслуживания</w:t>
      </w:r>
      <w:r w:rsidRPr="006E0527">
        <w:rPr>
          <w:b w:val="0"/>
          <w:sz w:val="28"/>
          <w:szCs w:val="28"/>
          <w:lang w:val="kk-KZ"/>
        </w:rPr>
        <w:t xml:space="preserve"> в </w:t>
      </w:r>
      <w:r w:rsidRPr="006E0527">
        <w:rPr>
          <w:b w:val="0"/>
          <w:color w:val="FF0000"/>
          <w:sz w:val="28"/>
          <w:szCs w:val="28"/>
          <w:lang w:val="kk-KZ"/>
        </w:rPr>
        <w:t>Государственная корпорацию</w:t>
      </w:r>
      <w:r w:rsidRPr="006E0527">
        <w:rPr>
          <w:b w:val="0"/>
          <w:sz w:val="28"/>
          <w:szCs w:val="28"/>
        </w:rPr>
        <w:t xml:space="preserve"> </w:t>
      </w:r>
      <w:r w:rsidRPr="006E0527">
        <w:rPr>
          <w:b w:val="0"/>
          <w:color w:val="FF0000"/>
          <w:sz w:val="28"/>
          <w:szCs w:val="28"/>
          <w:lang w:val="kk-KZ"/>
        </w:rPr>
        <w:t xml:space="preserve">«Правительство для граждан» </w:t>
      </w:r>
      <w:r w:rsidRPr="006E0527">
        <w:rPr>
          <w:b w:val="0"/>
          <w:sz w:val="28"/>
          <w:szCs w:val="28"/>
        </w:rPr>
        <w:t>и (или)</w:t>
      </w:r>
      <w:r w:rsidRPr="006E0527">
        <w:rPr>
          <w:b w:val="0"/>
          <w:sz w:val="28"/>
          <w:szCs w:val="28"/>
          <w:lang w:val="kk-KZ"/>
        </w:rPr>
        <w:t xml:space="preserve"> </w:t>
      </w:r>
      <w:proofErr w:type="gramStart"/>
      <w:r w:rsidRPr="006E0527">
        <w:rPr>
          <w:b w:val="0"/>
          <w:sz w:val="28"/>
          <w:szCs w:val="28"/>
          <w:lang w:val="kk-KZ"/>
        </w:rPr>
        <w:t>к</w:t>
      </w:r>
      <w:proofErr w:type="gramEnd"/>
      <w:r w:rsidRPr="006E0527">
        <w:rPr>
          <w:b w:val="0"/>
          <w:sz w:val="28"/>
          <w:szCs w:val="28"/>
        </w:rPr>
        <w:t xml:space="preserve"> </w:t>
      </w:r>
      <w:r w:rsidRPr="006E0527">
        <w:rPr>
          <w:b w:val="0"/>
          <w:sz w:val="28"/>
          <w:szCs w:val="28"/>
          <w:lang w:val="kk-KZ"/>
        </w:rPr>
        <w:t xml:space="preserve">иными услугодателями, длительность обработки запроса </w:t>
      </w:r>
      <w:proofErr w:type="spellStart"/>
      <w:r>
        <w:rPr>
          <w:b w:val="0"/>
          <w:sz w:val="28"/>
          <w:szCs w:val="28"/>
        </w:rPr>
        <w:t>услугополучател</w:t>
      </w:r>
      <w:proofErr w:type="spellEnd"/>
      <w:r>
        <w:rPr>
          <w:b w:val="0"/>
          <w:sz w:val="28"/>
          <w:szCs w:val="28"/>
          <w:lang w:val="kk-KZ"/>
        </w:rPr>
        <w:t xml:space="preserve">я. </w:t>
      </w: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3"/>
          <w:szCs w:val="3"/>
          <w:lang w:val="kk-KZ"/>
        </w:rPr>
      </w:pPr>
    </w:p>
    <w:p w:rsidR="00321B48" w:rsidRPr="009C00F2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kk-KZ"/>
        </w:rPr>
      </w:pPr>
      <w:r>
        <w:rPr>
          <w:sz w:val="28"/>
          <w:szCs w:val="28"/>
          <w:lang w:val="kk-KZ"/>
        </w:rPr>
        <w:t>С</w:t>
      </w:r>
      <w:r>
        <w:rPr>
          <w:sz w:val="28"/>
          <w:szCs w:val="28"/>
        </w:rPr>
        <w:t>ведения о документах, удостоверяющих личность, свидетельстве о рождении ребенка, сведения</w:t>
      </w:r>
      <w:r>
        <w:rPr>
          <w:sz w:val="28"/>
          <w:szCs w:val="28"/>
          <w:lang w:val="kk-KZ"/>
        </w:rPr>
        <w:t>,</w:t>
      </w:r>
      <w:r>
        <w:rPr>
          <w:sz w:val="28"/>
          <w:szCs w:val="28"/>
        </w:rPr>
        <w:t xml:space="preserve"> подтверждающие право на получение первоочередного места в дошкольную организацию, </w:t>
      </w:r>
      <w:r w:rsidRPr="009C00F2">
        <w:rPr>
          <w:sz w:val="28"/>
          <w:szCs w:val="28"/>
          <w:lang w:val="kk-KZ"/>
        </w:rPr>
        <w:t>услугодател</w:t>
      </w:r>
      <w:r>
        <w:rPr>
          <w:sz w:val="28"/>
          <w:szCs w:val="28"/>
          <w:lang w:val="kk-KZ"/>
        </w:rPr>
        <w:t xml:space="preserve">ь или </w:t>
      </w:r>
      <w:r>
        <w:rPr>
          <w:sz w:val="28"/>
          <w:szCs w:val="28"/>
        </w:rPr>
        <w:t xml:space="preserve"> работник </w:t>
      </w:r>
      <w:r>
        <w:rPr>
          <w:color w:val="FF0000"/>
          <w:sz w:val="28"/>
          <w:szCs w:val="28"/>
          <w:lang w:val="kk-KZ"/>
        </w:rPr>
        <w:t xml:space="preserve">Государственная корпорации </w:t>
      </w:r>
      <w:r>
        <w:rPr>
          <w:sz w:val="28"/>
          <w:szCs w:val="28"/>
        </w:rPr>
        <w:t xml:space="preserve">получает из соответствующих государственных информационных систем </w:t>
      </w:r>
      <w:r>
        <w:rPr>
          <w:sz w:val="28"/>
          <w:szCs w:val="28"/>
          <w:lang w:val="kk-KZ"/>
        </w:rPr>
        <w:t>через шлюз «электронного правительства»</w:t>
      </w:r>
      <w:r>
        <w:rPr>
          <w:sz w:val="28"/>
          <w:szCs w:val="28"/>
        </w:rPr>
        <w:t>.</w:t>
      </w: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3"/>
          <w:szCs w:val="3"/>
        </w:rPr>
      </w:pP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color w:val="000000"/>
          <w:spacing w:val="2"/>
          <w:sz w:val="28"/>
          <w:szCs w:val="28"/>
          <w:shd w:val="clear" w:color="auto" w:fill="FFFFFF"/>
          <w:lang w:val="kk-KZ"/>
        </w:rPr>
      </w:pPr>
      <w:proofErr w:type="spellStart"/>
      <w:r>
        <w:rPr>
          <w:color w:val="000000"/>
          <w:spacing w:val="2"/>
          <w:sz w:val="28"/>
          <w:szCs w:val="28"/>
          <w:shd w:val="clear" w:color="auto" w:fill="FFFFFF"/>
        </w:rPr>
        <w:t>Услугодатель</w:t>
      </w:r>
      <w:proofErr w:type="spellEnd"/>
      <w:r>
        <w:rPr>
          <w:color w:val="000000"/>
          <w:spacing w:val="2"/>
          <w:sz w:val="28"/>
          <w:szCs w:val="28"/>
          <w:shd w:val="clear" w:color="auto" w:fill="FFFFFF"/>
        </w:rPr>
        <w:t xml:space="preserve"> и работник </w:t>
      </w:r>
      <w:proofErr w:type="gramStart"/>
      <w:r>
        <w:rPr>
          <w:color w:val="FF0000"/>
          <w:sz w:val="28"/>
          <w:szCs w:val="28"/>
          <w:lang w:val="kk-KZ"/>
        </w:rPr>
        <w:t>Государственная</w:t>
      </w:r>
      <w:proofErr w:type="gramEnd"/>
      <w:r>
        <w:rPr>
          <w:color w:val="FF0000"/>
          <w:sz w:val="28"/>
          <w:szCs w:val="28"/>
          <w:lang w:val="kk-KZ"/>
        </w:rPr>
        <w:t xml:space="preserve"> корпорации </w:t>
      </w:r>
      <w:r>
        <w:rPr>
          <w:color w:val="000000"/>
          <w:spacing w:val="2"/>
          <w:sz w:val="28"/>
          <w:szCs w:val="28"/>
          <w:shd w:val="clear" w:color="auto" w:fill="FFFFFF"/>
        </w:rPr>
        <w:t xml:space="preserve">получает согласие на использование сведений, составляющих </w:t>
      </w:r>
      <w:r w:rsidRPr="00FB3DF2">
        <w:rPr>
          <w:color w:val="000000"/>
          <w:spacing w:val="2"/>
          <w:sz w:val="28"/>
          <w:szCs w:val="28"/>
          <w:shd w:val="clear" w:color="auto" w:fill="FFFFFF"/>
        </w:rPr>
        <w:t>охраняемую </w:t>
      </w:r>
      <w:hyperlink r:id="rId6" w:anchor="z48" w:history="1">
        <w:r w:rsidRPr="00FB3DF2">
          <w:rPr>
            <w:rStyle w:val="a3"/>
            <w:color w:val="000000"/>
            <w:spacing w:val="2"/>
            <w:sz w:val="28"/>
            <w:szCs w:val="28"/>
            <w:u w:val="none"/>
            <w:shd w:val="clear" w:color="auto" w:fill="FFFFFF"/>
          </w:rPr>
          <w:t>законом</w:t>
        </w:r>
      </w:hyperlink>
      <w:r w:rsidRPr="00FB3DF2">
        <w:rPr>
          <w:color w:val="000000"/>
          <w:spacing w:val="2"/>
          <w:sz w:val="28"/>
          <w:szCs w:val="28"/>
          <w:shd w:val="clear" w:color="auto" w:fill="FFFFFF"/>
        </w:rPr>
        <w:t> </w:t>
      </w:r>
      <w:hyperlink r:id="rId7" w:anchor="z56" w:history="1">
        <w:r w:rsidRPr="00FB3DF2">
          <w:rPr>
            <w:rStyle w:val="a3"/>
            <w:color w:val="000000"/>
            <w:spacing w:val="2"/>
            <w:sz w:val="28"/>
            <w:szCs w:val="28"/>
            <w:u w:val="none"/>
            <w:shd w:val="clear" w:color="auto" w:fill="FFFFFF"/>
          </w:rPr>
          <w:t>тайну</w:t>
        </w:r>
      </w:hyperlink>
      <w:r>
        <w:rPr>
          <w:color w:val="000000"/>
          <w:spacing w:val="2"/>
          <w:sz w:val="28"/>
          <w:szCs w:val="28"/>
          <w:shd w:val="clear" w:color="auto" w:fill="FFFFFF"/>
        </w:rPr>
        <w:t>, содержащихся в информационных системах, при оказании государственных услуг, если иное не предусмотрено законами Республики Казахстан.</w:t>
      </w:r>
    </w:p>
    <w:p w:rsidR="00321B48" w:rsidRPr="009C00F2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kk-KZ"/>
        </w:rPr>
      </w:pPr>
      <w:r>
        <w:rPr>
          <w:sz w:val="28"/>
          <w:szCs w:val="28"/>
          <w:lang w:val="kk-KZ"/>
        </w:rPr>
        <w:t>максимально допустимое время обслуживания у услугодателя или в Государственной корпорации – 15 минут.</w:t>
      </w: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kk-KZ"/>
        </w:rPr>
      </w:pPr>
      <w:r>
        <w:rPr>
          <w:sz w:val="28"/>
          <w:szCs w:val="28"/>
        </w:rPr>
        <w:t>9.</w:t>
      </w:r>
      <w:r>
        <w:rPr>
          <w:rFonts w:eastAsia="Consolas"/>
          <w:color w:val="000000"/>
          <w:sz w:val="28"/>
          <w:szCs w:val="28"/>
          <w:lang w:val="kk-KZ" w:eastAsia="en-US"/>
        </w:rPr>
        <w:t xml:space="preserve"> </w:t>
      </w:r>
      <w:r>
        <w:rPr>
          <w:sz w:val="28"/>
          <w:szCs w:val="28"/>
        </w:rPr>
        <w:t xml:space="preserve">В случае предоставления </w:t>
      </w:r>
      <w:proofErr w:type="spellStart"/>
      <w:r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 xml:space="preserve"> неполного пакета документов согласно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пункту 9 </w:t>
      </w:r>
      <w:r>
        <w:rPr>
          <w:sz w:val="28"/>
          <w:szCs w:val="28"/>
          <w:lang w:val="kk-KZ"/>
        </w:rPr>
        <w:t>С</w:t>
      </w:r>
      <w:proofErr w:type="spellStart"/>
      <w:r>
        <w:rPr>
          <w:sz w:val="28"/>
          <w:szCs w:val="28"/>
        </w:rPr>
        <w:t>тандарта</w:t>
      </w:r>
      <w:proofErr w:type="spellEnd"/>
      <w:r>
        <w:rPr>
          <w:sz w:val="28"/>
          <w:szCs w:val="28"/>
        </w:rPr>
        <w:t xml:space="preserve">, </w:t>
      </w:r>
      <w:r>
        <w:rPr>
          <w:color w:val="000000"/>
          <w:sz w:val="28"/>
          <w:szCs w:val="28"/>
          <w:shd w:val="clear" w:color="auto" w:fill="FFFFFF"/>
        </w:rPr>
        <w:t>государственной услуги</w:t>
      </w:r>
      <w:r>
        <w:rPr>
          <w:sz w:val="28"/>
          <w:szCs w:val="28"/>
          <w:lang w:val="kk-KZ"/>
        </w:rPr>
        <w:t xml:space="preserve">, </w:t>
      </w:r>
      <w:r>
        <w:rPr>
          <w:sz w:val="28"/>
          <w:szCs w:val="28"/>
        </w:rPr>
        <w:t xml:space="preserve">работник </w:t>
      </w:r>
      <w:proofErr w:type="gramStart"/>
      <w:r>
        <w:rPr>
          <w:color w:val="FF0000"/>
          <w:sz w:val="28"/>
          <w:szCs w:val="28"/>
          <w:lang w:val="kk-KZ"/>
        </w:rPr>
        <w:t>Государственная</w:t>
      </w:r>
      <w:proofErr w:type="gramEnd"/>
      <w:r>
        <w:rPr>
          <w:color w:val="FF0000"/>
          <w:sz w:val="28"/>
          <w:szCs w:val="28"/>
          <w:lang w:val="kk-KZ"/>
        </w:rPr>
        <w:t xml:space="preserve"> корпорации </w:t>
      </w:r>
      <w:r>
        <w:rPr>
          <w:sz w:val="28"/>
          <w:szCs w:val="28"/>
        </w:rPr>
        <w:t xml:space="preserve">отказывает в приеме </w:t>
      </w:r>
      <w:r>
        <w:rPr>
          <w:sz w:val="28"/>
          <w:szCs w:val="28"/>
          <w:lang w:val="kk-KZ"/>
        </w:rPr>
        <w:t xml:space="preserve">документов </w:t>
      </w:r>
      <w:r>
        <w:rPr>
          <w:sz w:val="28"/>
          <w:szCs w:val="28"/>
        </w:rPr>
        <w:t>и выдает расписку об отказе в приеме заявления</w:t>
      </w:r>
      <w:bookmarkStart w:id="4" w:name="z31"/>
      <w:bookmarkEnd w:id="4"/>
      <w:r>
        <w:rPr>
          <w:sz w:val="28"/>
          <w:szCs w:val="28"/>
          <w:lang w:val="kk-KZ"/>
        </w:rPr>
        <w:t xml:space="preserve"> по форме согласно приложению 3 к настоящему стандарту </w:t>
      </w:r>
      <w:r>
        <w:rPr>
          <w:color w:val="000000"/>
          <w:sz w:val="28"/>
          <w:szCs w:val="28"/>
          <w:shd w:val="clear" w:color="auto" w:fill="FFFFFF"/>
        </w:rPr>
        <w:t>государственной услуги</w:t>
      </w:r>
      <w:r>
        <w:rPr>
          <w:sz w:val="28"/>
          <w:szCs w:val="28"/>
          <w:lang w:val="kk-KZ"/>
        </w:rPr>
        <w:t>.</w:t>
      </w: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color w:val="000000"/>
          <w:spacing w:val="2"/>
          <w:sz w:val="28"/>
          <w:szCs w:val="28"/>
          <w:shd w:val="clear" w:color="auto" w:fill="FFFFFF"/>
          <w:lang w:val="kk-KZ"/>
        </w:rPr>
      </w:pPr>
      <w:r>
        <w:rPr>
          <w:sz w:val="28"/>
          <w:szCs w:val="28"/>
        </w:rPr>
        <w:t>10.</w:t>
      </w:r>
      <w:r>
        <w:rPr>
          <w:sz w:val="28"/>
          <w:szCs w:val="28"/>
          <w:lang w:val="kk-KZ"/>
        </w:rPr>
        <w:t xml:space="preserve"> О</w:t>
      </w:r>
      <w:r>
        <w:rPr>
          <w:color w:val="000000"/>
          <w:spacing w:val="2"/>
          <w:sz w:val="28"/>
          <w:szCs w:val="28"/>
          <w:shd w:val="clear" w:color="auto" w:fill="FFFFFF"/>
        </w:rPr>
        <w:t xml:space="preserve">писание порядка </w:t>
      </w:r>
      <w:r>
        <w:rPr>
          <w:color w:val="000000"/>
          <w:spacing w:val="2"/>
          <w:sz w:val="28"/>
          <w:szCs w:val="28"/>
          <w:shd w:val="clear" w:color="auto" w:fill="FFFFFF"/>
          <w:lang w:val="kk-KZ"/>
        </w:rPr>
        <w:t xml:space="preserve">обращения в </w:t>
      </w:r>
      <w:r>
        <w:rPr>
          <w:color w:val="FF0000"/>
          <w:sz w:val="28"/>
          <w:szCs w:val="28"/>
          <w:lang w:val="kk-KZ"/>
        </w:rPr>
        <w:t xml:space="preserve">Государственная корпорации </w:t>
      </w:r>
      <w:r>
        <w:rPr>
          <w:color w:val="000000"/>
          <w:spacing w:val="2"/>
          <w:sz w:val="28"/>
          <w:szCs w:val="28"/>
          <w:shd w:val="clear" w:color="auto" w:fill="FFFFFF"/>
          <w:lang w:val="kk-KZ"/>
        </w:rPr>
        <w:t>(или) к иным</w:t>
      </w:r>
      <w:r>
        <w:rPr>
          <w:color w:val="000000"/>
          <w:spacing w:val="2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color w:val="000000"/>
          <w:spacing w:val="2"/>
          <w:sz w:val="28"/>
          <w:szCs w:val="28"/>
          <w:shd w:val="clear" w:color="auto" w:fill="FFFFFF"/>
        </w:rPr>
        <w:t>услугодателям</w:t>
      </w:r>
      <w:proofErr w:type="spellEnd"/>
      <w:r>
        <w:rPr>
          <w:color w:val="000000"/>
          <w:spacing w:val="2"/>
          <w:sz w:val="28"/>
          <w:szCs w:val="28"/>
          <w:shd w:val="clear" w:color="auto" w:fill="FFFFFF"/>
          <w:lang w:val="kk-KZ"/>
        </w:rPr>
        <w:t>:</w:t>
      </w: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shd w:val="clear" w:color="auto" w:fill="FFFFFF"/>
          <w:lang w:val="kk-KZ"/>
        </w:rPr>
      </w:pPr>
      <w:r>
        <w:rPr>
          <w:color w:val="000000"/>
          <w:sz w:val="28"/>
          <w:szCs w:val="28"/>
          <w:shd w:val="clear" w:color="auto" w:fill="FFFFFF"/>
        </w:rPr>
        <w:t xml:space="preserve">1) процесс 1 – ввод работником </w:t>
      </w:r>
      <w:r>
        <w:rPr>
          <w:color w:val="FF0000"/>
          <w:sz w:val="28"/>
          <w:szCs w:val="28"/>
          <w:lang w:val="kk-KZ"/>
        </w:rPr>
        <w:t xml:space="preserve">Государственная корпорации </w:t>
      </w:r>
      <w:r>
        <w:rPr>
          <w:color w:val="000000"/>
          <w:sz w:val="28"/>
          <w:szCs w:val="28"/>
          <w:shd w:val="clear" w:color="auto" w:fill="FFFFFF"/>
        </w:rPr>
        <w:t xml:space="preserve">в автоматизированном рабочем месте информационной системы </w:t>
      </w:r>
      <w:r>
        <w:rPr>
          <w:color w:val="FF0000"/>
          <w:sz w:val="28"/>
          <w:szCs w:val="28"/>
          <w:lang w:val="kk-KZ"/>
        </w:rPr>
        <w:t xml:space="preserve">Государственная корпорации </w:t>
      </w:r>
      <w:r>
        <w:rPr>
          <w:color w:val="000000"/>
          <w:sz w:val="28"/>
          <w:szCs w:val="28"/>
          <w:shd w:val="clear" w:color="auto" w:fill="FFFFFF"/>
        </w:rPr>
        <w:t xml:space="preserve">(далее – АРМ ИС </w:t>
      </w:r>
      <w:r>
        <w:rPr>
          <w:color w:val="FF0000"/>
          <w:sz w:val="28"/>
          <w:szCs w:val="28"/>
          <w:lang w:val="kk-KZ"/>
        </w:rPr>
        <w:t>Государственная корпорации</w:t>
      </w:r>
      <w:r>
        <w:rPr>
          <w:color w:val="000000"/>
          <w:sz w:val="28"/>
          <w:szCs w:val="28"/>
          <w:shd w:val="clear" w:color="auto" w:fill="FFFFFF"/>
        </w:rPr>
        <w:t>) логина и пароля для оказания услуги;</w:t>
      </w: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shd w:val="clear" w:color="auto" w:fill="FFFFFF"/>
          <w:lang w:val="kk-KZ"/>
        </w:rPr>
      </w:pPr>
      <w:proofErr w:type="gramStart"/>
      <w:r>
        <w:rPr>
          <w:color w:val="000000"/>
          <w:sz w:val="28"/>
          <w:szCs w:val="28"/>
          <w:shd w:val="clear" w:color="auto" w:fill="FFFFFF"/>
        </w:rPr>
        <w:t xml:space="preserve">2) процесс 2 – выбор работником </w:t>
      </w:r>
      <w:r>
        <w:rPr>
          <w:color w:val="FF0000"/>
          <w:sz w:val="28"/>
          <w:szCs w:val="28"/>
          <w:lang w:val="kk-KZ"/>
        </w:rPr>
        <w:t xml:space="preserve">Государственная корпорации </w:t>
      </w:r>
      <w:r>
        <w:rPr>
          <w:color w:val="000000"/>
          <w:sz w:val="28"/>
          <w:szCs w:val="28"/>
          <w:shd w:val="clear" w:color="auto" w:fill="FFFFFF"/>
        </w:rPr>
        <w:t xml:space="preserve"> государственной услуги, указанной в настоящем </w:t>
      </w:r>
      <w:r>
        <w:rPr>
          <w:color w:val="000000"/>
          <w:sz w:val="28"/>
          <w:szCs w:val="28"/>
          <w:shd w:val="clear" w:color="auto" w:fill="FFFFFF"/>
          <w:lang w:val="kk-KZ"/>
        </w:rPr>
        <w:t>р</w:t>
      </w:r>
      <w:proofErr w:type="spellStart"/>
      <w:r>
        <w:rPr>
          <w:color w:val="000000"/>
          <w:sz w:val="28"/>
          <w:szCs w:val="28"/>
          <w:shd w:val="clear" w:color="auto" w:fill="FFFFFF"/>
        </w:rPr>
        <w:t>егламенте</w:t>
      </w:r>
      <w:proofErr w:type="spellEnd"/>
      <w:r>
        <w:rPr>
          <w:color w:val="000000"/>
          <w:sz w:val="28"/>
          <w:szCs w:val="28"/>
          <w:shd w:val="clear" w:color="auto" w:fill="FFFFFF"/>
          <w:lang w:val="kk-KZ"/>
        </w:rPr>
        <w:t xml:space="preserve"> </w:t>
      </w:r>
      <w:r>
        <w:rPr>
          <w:color w:val="000000"/>
          <w:sz w:val="28"/>
          <w:szCs w:val="28"/>
        </w:rPr>
        <w:t xml:space="preserve">государственной услуги «Постановка на очередь детей дошкольного возраста (до 7 лет) для направления в детские дошкольные организации» </w:t>
      </w:r>
      <w:r>
        <w:rPr>
          <w:color w:val="000000"/>
          <w:sz w:val="28"/>
          <w:szCs w:val="28"/>
          <w:lang w:val="kk-KZ"/>
        </w:rPr>
        <w:t>(далее-Регламент),</w:t>
      </w:r>
      <w:r>
        <w:rPr>
          <w:color w:val="000000"/>
          <w:sz w:val="28"/>
          <w:szCs w:val="28"/>
          <w:shd w:val="clear" w:color="auto" w:fill="FFFFFF"/>
        </w:rPr>
        <w:t xml:space="preserve"> вывод на </w:t>
      </w:r>
      <w:r>
        <w:rPr>
          <w:color w:val="000000"/>
          <w:sz w:val="28"/>
          <w:szCs w:val="28"/>
          <w:shd w:val="clear" w:color="auto" w:fill="FFFFFF"/>
        </w:rPr>
        <w:lastRenderedPageBreak/>
        <w:t xml:space="preserve">экран формы запроса для оказания государственной услуги и ввод работником </w:t>
      </w:r>
      <w:r>
        <w:rPr>
          <w:color w:val="FF0000"/>
          <w:sz w:val="28"/>
          <w:szCs w:val="28"/>
          <w:lang w:val="kk-KZ"/>
        </w:rPr>
        <w:t xml:space="preserve">Государственная корпорации </w:t>
      </w:r>
      <w:r>
        <w:rPr>
          <w:color w:val="000000"/>
          <w:sz w:val="28"/>
          <w:szCs w:val="28"/>
          <w:shd w:val="clear" w:color="auto" w:fill="FFFFFF"/>
        </w:rPr>
        <w:t xml:space="preserve">данных </w:t>
      </w:r>
      <w:proofErr w:type="spellStart"/>
      <w:r>
        <w:rPr>
          <w:color w:val="000000"/>
          <w:sz w:val="28"/>
          <w:szCs w:val="28"/>
          <w:shd w:val="clear" w:color="auto" w:fill="FFFFFF"/>
        </w:rPr>
        <w:t>услугополучателя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, а также данных по доверенности представителя </w:t>
      </w:r>
      <w:proofErr w:type="spellStart"/>
      <w:r>
        <w:rPr>
          <w:color w:val="000000"/>
          <w:sz w:val="28"/>
          <w:szCs w:val="28"/>
          <w:shd w:val="clear" w:color="auto" w:fill="FFFFFF"/>
        </w:rPr>
        <w:t>услугополучателя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(при нотариально удостоверенной доверенности, при ином</w:t>
      </w:r>
      <w:proofErr w:type="gramEnd"/>
      <w:r>
        <w:rPr>
          <w:color w:val="000000"/>
          <w:sz w:val="28"/>
          <w:szCs w:val="28"/>
          <w:shd w:val="clear" w:color="auto" w:fill="FFFFFF"/>
        </w:rPr>
        <w:t xml:space="preserve"> </w:t>
      </w:r>
      <w:proofErr w:type="gramStart"/>
      <w:r>
        <w:rPr>
          <w:color w:val="000000"/>
          <w:sz w:val="28"/>
          <w:szCs w:val="28"/>
          <w:shd w:val="clear" w:color="auto" w:fill="FFFFFF"/>
        </w:rPr>
        <w:t>удостоверении</w:t>
      </w:r>
      <w:proofErr w:type="gramEnd"/>
      <w:r>
        <w:rPr>
          <w:color w:val="000000"/>
          <w:sz w:val="28"/>
          <w:szCs w:val="28"/>
          <w:shd w:val="clear" w:color="auto" w:fill="FFFFFF"/>
        </w:rPr>
        <w:t xml:space="preserve"> доверенности - данные доверенности не заполняются);</w:t>
      </w: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shd w:val="clear" w:color="auto" w:fill="FFFFFF"/>
          <w:lang w:val="kk-KZ"/>
        </w:rPr>
      </w:pPr>
      <w:r>
        <w:rPr>
          <w:color w:val="000000"/>
          <w:sz w:val="28"/>
          <w:szCs w:val="28"/>
          <w:shd w:val="clear" w:color="auto" w:fill="FFFFFF"/>
        </w:rPr>
        <w:t xml:space="preserve">3) процесс 3 – направление запроса через ШЭП в государственной базе данных «Физические лица» (далее – ГБД ФЛ) о данных </w:t>
      </w:r>
      <w:proofErr w:type="spellStart"/>
      <w:r>
        <w:rPr>
          <w:color w:val="000000"/>
          <w:sz w:val="28"/>
          <w:szCs w:val="28"/>
          <w:shd w:val="clear" w:color="auto" w:fill="FFFFFF"/>
        </w:rPr>
        <w:t>услугополучателя</w:t>
      </w:r>
      <w:proofErr w:type="spellEnd"/>
      <w:r>
        <w:rPr>
          <w:color w:val="000000"/>
          <w:sz w:val="28"/>
          <w:szCs w:val="28"/>
          <w:shd w:val="clear" w:color="auto" w:fill="FFFFFF"/>
        </w:rPr>
        <w:t>, а также</w:t>
      </w:r>
      <w:r>
        <w:rPr>
          <w:color w:val="000000"/>
          <w:sz w:val="28"/>
          <w:szCs w:val="28"/>
          <w:shd w:val="clear" w:color="auto" w:fill="FFFFFF"/>
          <w:lang w:val="kk-KZ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в единой</w:t>
      </w:r>
      <w:r>
        <w:rPr>
          <w:color w:val="000000"/>
          <w:sz w:val="28"/>
          <w:szCs w:val="28"/>
          <w:shd w:val="clear" w:color="auto" w:fill="FFFFFF"/>
          <w:lang w:val="kk-KZ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нотариальной</w:t>
      </w:r>
      <w:r>
        <w:rPr>
          <w:color w:val="000000"/>
          <w:sz w:val="28"/>
          <w:szCs w:val="28"/>
          <w:shd w:val="clear" w:color="auto" w:fill="FFFFFF"/>
          <w:lang w:val="kk-KZ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 xml:space="preserve">информационной системе (далее – ЕНИС) – о </w:t>
      </w:r>
    </w:p>
    <w:p w:rsidR="00321B48" w:rsidRDefault="00321B48" w:rsidP="00321B48">
      <w:pPr>
        <w:pStyle w:val="a4"/>
        <w:spacing w:before="0" w:beforeAutospacing="0" w:after="0" w:afterAutospacing="0"/>
        <w:jc w:val="both"/>
        <w:rPr>
          <w:color w:val="000000"/>
          <w:sz w:val="28"/>
          <w:szCs w:val="28"/>
          <w:shd w:val="clear" w:color="auto" w:fill="FFFFFF"/>
          <w:lang w:val="kk-KZ"/>
        </w:rPr>
      </w:pPr>
      <w:r>
        <w:rPr>
          <w:color w:val="000000"/>
          <w:sz w:val="28"/>
          <w:szCs w:val="28"/>
          <w:shd w:val="clear" w:color="auto" w:fill="FFFFFF"/>
        </w:rPr>
        <w:t xml:space="preserve">данных доверенности представителя </w:t>
      </w:r>
      <w:proofErr w:type="spellStart"/>
      <w:r>
        <w:rPr>
          <w:color w:val="000000"/>
          <w:sz w:val="28"/>
          <w:szCs w:val="28"/>
          <w:shd w:val="clear" w:color="auto" w:fill="FFFFFF"/>
        </w:rPr>
        <w:t>услугополучателя</w:t>
      </w:r>
      <w:proofErr w:type="spellEnd"/>
      <w:r>
        <w:rPr>
          <w:color w:val="000000"/>
          <w:sz w:val="28"/>
          <w:szCs w:val="28"/>
          <w:shd w:val="clear" w:color="auto" w:fill="FFFFFF"/>
        </w:rPr>
        <w:t>;</w:t>
      </w: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shd w:val="clear" w:color="auto" w:fill="FFFFFF"/>
          <w:lang w:val="kk-KZ"/>
        </w:rPr>
      </w:pPr>
      <w:r>
        <w:rPr>
          <w:color w:val="000000"/>
          <w:sz w:val="28"/>
          <w:szCs w:val="28"/>
          <w:shd w:val="clear" w:color="auto" w:fill="FFFFFF"/>
        </w:rPr>
        <w:t xml:space="preserve">4) условие 1 – проверка наличия данных </w:t>
      </w:r>
      <w:proofErr w:type="spellStart"/>
      <w:r>
        <w:rPr>
          <w:color w:val="000000"/>
          <w:sz w:val="28"/>
          <w:szCs w:val="28"/>
          <w:shd w:val="clear" w:color="auto" w:fill="FFFFFF"/>
        </w:rPr>
        <w:t>услугополучателя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в ГБД ФЛ, данных доверенности в ЕНИС;</w:t>
      </w: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shd w:val="clear" w:color="auto" w:fill="FFFFFF"/>
          <w:lang w:val="kk-KZ"/>
        </w:rPr>
      </w:pPr>
      <w:r>
        <w:rPr>
          <w:color w:val="000000"/>
          <w:sz w:val="28"/>
          <w:szCs w:val="28"/>
          <w:shd w:val="clear" w:color="auto" w:fill="FFFFFF"/>
        </w:rPr>
        <w:t xml:space="preserve">5) процесс 4 – формирование сообщения о невозможности получения данных, в связи с отсутствием данных </w:t>
      </w:r>
      <w:proofErr w:type="spellStart"/>
      <w:r>
        <w:rPr>
          <w:color w:val="000000"/>
          <w:sz w:val="28"/>
          <w:szCs w:val="28"/>
          <w:shd w:val="clear" w:color="auto" w:fill="FFFFFF"/>
        </w:rPr>
        <w:t>услугополучателя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в ГБД ФЛ, данных доверенности в ЕНИС;</w:t>
      </w: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shd w:val="clear" w:color="auto" w:fill="FFFFFF"/>
          <w:lang w:val="kk-KZ"/>
        </w:rPr>
      </w:pPr>
      <w:r>
        <w:rPr>
          <w:color w:val="000000"/>
          <w:sz w:val="28"/>
          <w:szCs w:val="28"/>
          <w:shd w:val="clear" w:color="auto" w:fill="FFFFFF"/>
        </w:rPr>
        <w:t xml:space="preserve">6) процесс 5 – заполнение работником </w:t>
      </w:r>
      <w:proofErr w:type="gramStart"/>
      <w:r>
        <w:rPr>
          <w:color w:val="FF0000"/>
          <w:sz w:val="28"/>
          <w:szCs w:val="28"/>
          <w:lang w:val="kk-KZ"/>
        </w:rPr>
        <w:t>Государственная</w:t>
      </w:r>
      <w:proofErr w:type="gramEnd"/>
      <w:r>
        <w:rPr>
          <w:color w:val="FF0000"/>
          <w:sz w:val="28"/>
          <w:szCs w:val="28"/>
          <w:lang w:val="kk-KZ"/>
        </w:rPr>
        <w:t xml:space="preserve"> корпорации </w:t>
      </w:r>
      <w:r>
        <w:rPr>
          <w:color w:val="000000"/>
          <w:sz w:val="28"/>
          <w:szCs w:val="28"/>
          <w:shd w:val="clear" w:color="auto" w:fill="FFFFFF"/>
        </w:rPr>
        <w:t xml:space="preserve"> формы запроса в части отметки о наличии документов в бумажной форме и сканирование документов, предоставленных </w:t>
      </w:r>
      <w:proofErr w:type="spellStart"/>
      <w:r>
        <w:rPr>
          <w:color w:val="000000"/>
          <w:sz w:val="28"/>
          <w:szCs w:val="28"/>
          <w:shd w:val="clear" w:color="auto" w:fill="FFFFFF"/>
        </w:rPr>
        <w:t>услугополучателем</w:t>
      </w:r>
      <w:proofErr w:type="spellEnd"/>
      <w:r>
        <w:rPr>
          <w:color w:val="000000"/>
          <w:sz w:val="28"/>
          <w:szCs w:val="28"/>
          <w:shd w:val="clear" w:color="auto" w:fill="FFFFFF"/>
        </w:rPr>
        <w:t>, прикрепление их к форме запроса и удостоверение посредством ЭЦП заполненной формы (введенных данных) запроса на оказание государственной услуги;</w:t>
      </w:r>
    </w:p>
    <w:p w:rsidR="00321B48" w:rsidRDefault="00321B48" w:rsidP="00321B48">
      <w:pPr>
        <w:pStyle w:val="a4"/>
        <w:spacing w:before="0" w:beforeAutospacing="0" w:after="0" w:afterAutospacing="0"/>
        <w:ind w:firstLine="567"/>
        <w:jc w:val="both"/>
        <w:rPr>
          <w:rStyle w:val="apple-converted-space"/>
        </w:rPr>
      </w:pPr>
      <w:r>
        <w:rPr>
          <w:color w:val="000000"/>
          <w:sz w:val="28"/>
          <w:szCs w:val="28"/>
          <w:shd w:val="clear" w:color="auto" w:fill="FFFFFF"/>
          <w:lang w:val="kk-KZ"/>
        </w:rPr>
        <w:t>7</w:t>
      </w:r>
      <w:r>
        <w:rPr>
          <w:color w:val="000000"/>
          <w:sz w:val="28"/>
          <w:szCs w:val="28"/>
          <w:shd w:val="clear" w:color="auto" w:fill="FFFFFF"/>
        </w:rPr>
        <w:t xml:space="preserve">) процесс 6 – направление электронного документа (запроса </w:t>
      </w:r>
      <w:proofErr w:type="spellStart"/>
      <w:r>
        <w:rPr>
          <w:color w:val="000000"/>
          <w:sz w:val="28"/>
          <w:szCs w:val="28"/>
          <w:shd w:val="clear" w:color="auto" w:fill="FFFFFF"/>
        </w:rPr>
        <w:t>услугополучателя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), удостоверенного (подписанного) ЭЦП работника </w:t>
      </w:r>
      <w:r>
        <w:rPr>
          <w:color w:val="FF0000"/>
          <w:sz w:val="28"/>
          <w:szCs w:val="28"/>
          <w:lang w:val="kk-KZ"/>
        </w:rPr>
        <w:t xml:space="preserve">Государственная корпорации </w:t>
      </w:r>
      <w:r>
        <w:rPr>
          <w:color w:val="000000"/>
          <w:sz w:val="28"/>
          <w:szCs w:val="28"/>
          <w:shd w:val="clear" w:color="auto" w:fill="FFFFFF"/>
        </w:rPr>
        <w:t xml:space="preserve"> через ШЭП в автоматизированное рабочее место регионального шлюза «электронного правительства» (далее – АРМ РШЭП);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</w:p>
    <w:p w:rsidR="00321B48" w:rsidRDefault="00321B48" w:rsidP="00321B48">
      <w:pPr>
        <w:pStyle w:val="a4"/>
        <w:spacing w:before="0" w:beforeAutospacing="0" w:after="0" w:afterAutospacing="0"/>
        <w:ind w:firstLine="567"/>
        <w:jc w:val="both"/>
      </w:pPr>
      <w:r>
        <w:rPr>
          <w:color w:val="000000"/>
          <w:sz w:val="28"/>
          <w:szCs w:val="28"/>
          <w:shd w:val="clear" w:color="auto" w:fill="FFFFFF"/>
        </w:rPr>
        <w:t>8) процесс 7 – регистрация электронного документа в АРМ РШЭП;</w:t>
      </w:r>
    </w:p>
    <w:p w:rsidR="00321B48" w:rsidRDefault="00321B48" w:rsidP="00321B48">
      <w:pPr>
        <w:pStyle w:val="a4"/>
        <w:spacing w:before="0" w:beforeAutospacing="0" w:after="0" w:afterAutospacing="0"/>
        <w:ind w:firstLine="567"/>
        <w:jc w:val="both"/>
        <w:rPr>
          <w:color w:val="000000"/>
          <w:sz w:val="28"/>
          <w:szCs w:val="28"/>
          <w:shd w:val="clear" w:color="auto" w:fill="FFFFFF"/>
          <w:lang w:val="kk-KZ"/>
        </w:rPr>
      </w:pPr>
      <w:r>
        <w:rPr>
          <w:color w:val="000000"/>
          <w:sz w:val="28"/>
          <w:szCs w:val="28"/>
          <w:shd w:val="clear" w:color="auto" w:fill="FFFFFF"/>
        </w:rPr>
        <w:t xml:space="preserve">9) условие 2 – проверка (обработка) </w:t>
      </w:r>
      <w:proofErr w:type="spellStart"/>
      <w:r>
        <w:rPr>
          <w:color w:val="000000"/>
          <w:sz w:val="28"/>
          <w:szCs w:val="28"/>
          <w:shd w:val="clear" w:color="auto" w:fill="FFFFFF"/>
        </w:rPr>
        <w:t>услугодателя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на соответствие приложенных </w:t>
      </w:r>
      <w:proofErr w:type="spellStart"/>
      <w:r>
        <w:rPr>
          <w:color w:val="000000"/>
          <w:sz w:val="28"/>
          <w:szCs w:val="28"/>
          <w:shd w:val="clear" w:color="auto" w:fill="FFFFFF"/>
        </w:rPr>
        <w:t>услугополучателем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документов, указанных в пункте 9 Стандарта и основания для оказания государственной услуги;</w:t>
      </w:r>
    </w:p>
    <w:p w:rsidR="00321B48" w:rsidRDefault="00321B48" w:rsidP="00321B48">
      <w:pPr>
        <w:pStyle w:val="a4"/>
        <w:spacing w:before="0" w:beforeAutospacing="0" w:after="0" w:afterAutospacing="0"/>
        <w:ind w:firstLine="567"/>
        <w:jc w:val="both"/>
        <w:rPr>
          <w:color w:val="000000"/>
          <w:sz w:val="28"/>
          <w:szCs w:val="28"/>
          <w:shd w:val="clear" w:color="auto" w:fill="FFFFFF"/>
        </w:rPr>
      </w:pPr>
      <w:proofErr w:type="gramStart"/>
      <w:r>
        <w:rPr>
          <w:color w:val="000000"/>
          <w:sz w:val="28"/>
          <w:szCs w:val="28"/>
          <w:shd w:val="clear" w:color="auto" w:fill="FFFFFF"/>
        </w:rPr>
        <w:t xml:space="preserve">10) процесс 8 – формирование сообщения об отказе в запрашиваемой государственной услуге, в связи с имеющимися нарушениями в документах </w:t>
      </w:r>
      <w:proofErr w:type="spellStart"/>
      <w:r>
        <w:rPr>
          <w:color w:val="000000"/>
          <w:sz w:val="28"/>
          <w:szCs w:val="28"/>
          <w:shd w:val="clear" w:color="auto" w:fill="FFFFFF"/>
        </w:rPr>
        <w:t>услугополучателя</w:t>
      </w:r>
      <w:proofErr w:type="spellEnd"/>
      <w:r>
        <w:rPr>
          <w:color w:val="000000"/>
          <w:sz w:val="28"/>
          <w:szCs w:val="28"/>
          <w:shd w:val="clear" w:color="auto" w:fill="FFFFFF"/>
        </w:rPr>
        <w:t>;</w:t>
      </w:r>
      <w:r>
        <w:rPr>
          <w:color w:val="000000"/>
          <w:sz w:val="28"/>
          <w:szCs w:val="28"/>
        </w:rPr>
        <w:br/>
      </w:r>
      <w:r>
        <w:rPr>
          <w:color w:val="000000"/>
          <w:sz w:val="28"/>
          <w:szCs w:val="28"/>
          <w:shd w:val="clear" w:color="auto" w:fill="FFFFFF"/>
        </w:rPr>
        <w:t xml:space="preserve">     11) процесс 9 – получение </w:t>
      </w:r>
      <w:proofErr w:type="spellStart"/>
      <w:r>
        <w:rPr>
          <w:color w:val="000000"/>
          <w:sz w:val="28"/>
          <w:szCs w:val="28"/>
          <w:shd w:val="clear" w:color="auto" w:fill="FFFFFF"/>
        </w:rPr>
        <w:t>услугополучателем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через работника </w:t>
      </w:r>
      <w:r>
        <w:rPr>
          <w:color w:val="FF0000"/>
          <w:sz w:val="28"/>
          <w:szCs w:val="28"/>
          <w:lang w:val="kk-KZ"/>
        </w:rPr>
        <w:t xml:space="preserve">Государственная корпорации </w:t>
      </w:r>
      <w:r>
        <w:rPr>
          <w:color w:val="000000"/>
          <w:sz w:val="28"/>
          <w:szCs w:val="28"/>
          <w:shd w:val="clear" w:color="auto" w:fill="FFFFFF"/>
        </w:rPr>
        <w:t>результата оказания государственной услуги.</w:t>
      </w:r>
      <w:proofErr w:type="gramEnd"/>
    </w:p>
    <w:p w:rsidR="00321B48" w:rsidRDefault="00321B48" w:rsidP="00321B48">
      <w:pPr>
        <w:pStyle w:val="a4"/>
        <w:spacing w:before="0" w:beforeAutospacing="0" w:after="0" w:afterAutospacing="0"/>
        <w:ind w:firstLine="567"/>
        <w:jc w:val="both"/>
        <w:rPr>
          <w:color w:val="000000"/>
          <w:spacing w:val="2"/>
          <w:sz w:val="28"/>
          <w:szCs w:val="28"/>
          <w:shd w:val="clear" w:color="auto" w:fill="FFFFFF"/>
          <w:lang w:val="kk-KZ"/>
        </w:rPr>
      </w:pPr>
      <w:r>
        <w:rPr>
          <w:sz w:val="28"/>
          <w:szCs w:val="28"/>
        </w:rPr>
        <w:t xml:space="preserve">11. </w:t>
      </w:r>
      <w:r>
        <w:rPr>
          <w:sz w:val="28"/>
          <w:szCs w:val="28"/>
          <w:lang w:val="kk-KZ"/>
        </w:rPr>
        <w:t xml:space="preserve">Пошаговые действия и решения </w:t>
      </w:r>
      <w:r>
        <w:rPr>
          <w:color w:val="000000"/>
          <w:spacing w:val="2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color w:val="000000"/>
          <w:spacing w:val="2"/>
          <w:sz w:val="28"/>
          <w:szCs w:val="28"/>
          <w:shd w:val="clear" w:color="auto" w:fill="FFFFFF"/>
        </w:rPr>
        <w:t>услугодателя</w:t>
      </w:r>
      <w:proofErr w:type="spellEnd"/>
      <w:r>
        <w:rPr>
          <w:color w:val="000000"/>
          <w:spacing w:val="2"/>
          <w:sz w:val="28"/>
          <w:szCs w:val="28"/>
          <w:shd w:val="clear" w:color="auto" w:fill="FFFFFF"/>
        </w:rPr>
        <w:t xml:space="preserve"> и </w:t>
      </w:r>
      <w:proofErr w:type="spellStart"/>
      <w:r>
        <w:rPr>
          <w:color w:val="000000"/>
          <w:spacing w:val="2"/>
          <w:sz w:val="28"/>
          <w:szCs w:val="28"/>
          <w:shd w:val="clear" w:color="auto" w:fill="FFFFFF"/>
        </w:rPr>
        <w:t>услугополучателя</w:t>
      </w:r>
      <w:proofErr w:type="spellEnd"/>
      <w:r>
        <w:rPr>
          <w:color w:val="000000"/>
          <w:spacing w:val="2"/>
          <w:sz w:val="28"/>
          <w:szCs w:val="28"/>
          <w:shd w:val="clear" w:color="auto" w:fill="FFFFFF"/>
        </w:rPr>
        <w:t xml:space="preserve"> при оказании государственной услуги через портал</w:t>
      </w:r>
      <w:r>
        <w:rPr>
          <w:color w:val="000000"/>
          <w:spacing w:val="2"/>
          <w:sz w:val="28"/>
          <w:szCs w:val="28"/>
          <w:shd w:val="clear" w:color="auto" w:fill="FFFFFF"/>
          <w:lang w:val="kk-KZ"/>
        </w:rPr>
        <w:t>:</w:t>
      </w:r>
    </w:p>
    <w:p w:rsidR="00321B48" w:rsidRDefault="00321B48" w:rsidP="00321B4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</w:t>
      </w:r>
      <w:proofErr w:type="spellStart"/>
      <w:r>
        <w:rPr>
          <w:sz w:val="28"/>
          <w:szCs w:val="28"/>
        </w:rPr>
        <w:t>услугополучатель</w:t>
      </w:r>
      <w:proofErr w:type="spellEnd"/>
      <w:r>
        <w:rPr>
          <w:sz w:val="28"/>
          <w:szCs w:val="28"/>
        </w:rPr>
        <w:t xml:space="preserve"> осуществляет регистрацию на </w:t>
      </w:r>
      <w:r>
        <w:rPr>
          <w:sz w:val="28"/>
          <w:szCs w:val="28"/>
          <w:lang w:val="kk-KZ"/>
        </w:rPr>
        <w:t>портале</w:t>
      </w:r>
      <w:r>
        <w:rPr>
          <w:sz w:val="28"/>
          <w:szCs w:val="28"/>
        </w:rPr>
        <w:t xml:space="preserve"> с помощью индивидуального идентификационного номера (далее – ИИН), а также                 пароля (осуществляется для </w:t>
      </w:r>
      <w:proofErr w:type="gramStart"/>
      <w:r>
        <w:rPr>
          <w:sz w:val="28"/>
          <w:szCs w:val="28"/>
        </w:rPr>
        <w:t>незарегистрированных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получателей</w:t>
      </w:r>
      <w:proofErr w:type="spellEnd"/>
      <w:r>
        <w:rPr>
          <w:sz w:val="28"/>
          <w:szCs w:val="28"/>
        </w:rPr>
        <w:t xml:space="preserve"> на </w:t>
      </w:r>
      <w:r>
        <w:rPr>
          <w:sz w:val="28"/>
          <w:szCs w:val="28"/>
          <w:lang w:val="kk-KZ"/>
        </w:rPr>
        <w:t>портале</w:t>
      </w:r>
      <w:r>
        <w:rPr>
          <w:sz w:val="28"/>
          <w:szCs w:val="28"/>
        </w:rPr>
        <w:t>);</w:t>
      </w:r>
    </w:p>
    <w:p w:rsidR="00321B48" w:rsidRDefault="00321B48" w:rsidP="00321B48">
      <w:pPr>
        <w:ind w:firstLine="709"/>
        <w:jc w:val="both"/>
        <w:rPr>
          <w:sz w:val="3"/>
          <w:szCs w:val="3"/>
        </w:rPr>
      </w:pPr>
    </w:p>
    <w:p w:rsidR="00321B48" w:rsidRDefault="00321B48" w:rsidP="00321B4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процесс 1 – процесс ввода </w:t>
      </w:r>
      <w:proofErr w:type="spellStart"/>
      <w:r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 xml:space="preserve"> ИИН и пароля (процесс авторизации) на </w:t>
      </w:r>
      <w:r>
        <w:rPr>
          <w:sz w:val="28"/>
          <w:szCs w:val="28"/>
          <w:lang w:val="kk-KZ"/>
        </w:rPr>
        <w:t>портале</w:t>
      </w:r>
      <w:r>
        <w:rPr>
          <w:sz w:val="28"/>
          <w:szCs w:val="28"/>
        </w:rPr>
        <w:t xml:space="preserve"> для получения услуги;</w:t>
      </w:r>
    </w:p>
    <w:p w:rsidR="00321B48" w:rsidRDefault="00321B48" w:rsidP="00321B48">
      <w:pPr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3) условие 1 – проверка на </w:t>
      </w:r>
      <w:r>
        <w:rPr>
          <w:sz w:val="28"/>
          <w:szCs w:val="28"/>
          <w:lang w:val="kk-KZ"/>
        </w:rPr>
        <w:t>портале</w:t>
      </w:r>
      <w:r>
        <w:rPr>
          <w:sz w:val="28"/>
          <w:szCs w:val="28"/>
        </w:rPr>
        <w:t xml:space="preserve"> подлинности данных о зарегистрированном </w:t>
      </w:r>
      <w:proofErr w:type="spellStart"/>
      <w:r>
        <w:rPr>
          <w:sz w:val="28"/>
          <w:szCs w:val="28"/>
        </w:rPr>
        <w:t>услугополучателе</w:t>
      </w:r>
      <w:proofErr w:type="spellEnd"/>
      <w:r>
        <w:rPr>
          <w:sz w:val="28"/>
          <w:szCs w:val="28"/>
        </w:rPr>
        <w:t xml:space="preserve"> через ИИН и пароль;</w:t>
      </w:r>
      <w:proofErr w:type="gramEnd"/>
    </w:p>
    <w:p w:rsidR="00321B48" w:rsidRDefault="00321B48" w:rsidP="00321B4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) процесс 2 – формирование </w:t>
      </w:r>
      <w:r>
        <w:rPr>
          <w:sz w:val="28"/>
          <w:szCs w:val="28"/>
          <w:lang w:val="kk-KZ"/>
        </w:rPr>
        <w:t>портал</w:t>
      </w:r>
      <w:r>
        <w:rPr>
          <w:sz w:val="28"/>
          <w:szCs w:val="28"/>
        </w:rPr>
        <w:t xml:space="preserve">ом сообщения об отказе в авторизации в связи с имеющимися нарушениями в данных </w:t>
      </w:r>
      <w:proofErr w:type="spellStart"/>
      <w:r>
        <w:rPr>
          <w:sz w:val="28"/>
          <w:szCs w:val="28"/>
        </w:rPr>
        <w:t>услугополучателя</w:t>
      </w:r>
      <w:proofErr w:type="spellEnd"/>
      <w:r>
        <w:rPr>
          <w:sz w:val="28"/>
          <w:szCs w:val="28"/>
        </w:rPr>
        <w:t>;</w:t>
      </w:r>
    </w:p>
    <w:p w:rsidR="00321B48" w:rsidRDefault="00321B48" w:rsidP="00321B48">
      <w:pPr>
        <w:ind w:firstLine="709"/>
        <w:jc w:val="both"/>
        <w:rPr>
          <w:sz w:val="2"/>
          <w:szCs w:val="2"/>
        </w:rPr>
      </w:pPr>
    </w:p>
    <w:p w:rsidR="00321B48" w:rsidRDefault="00321B48" w:rsidP="00321B48">
      <w:pPr>
        <w:ind w:firstLine="709"/>
        <w:jc w:val="both"/>
        <w:rPr>
          <w:sz w:val="28"/>
          <w:szCs w:val="28"/>
          <w:lang w:val="kk-KZ"/>
        </w:rPr>
      </w:pPr>
      <w:proofErr w:type="gramStart"/>
      <w:r>
        <w:rPr>
          <w:sz w:val="28"/>
          <w:szCs w:val="28"/>
        </w:rPr>
        <w:t xml:space="preserve">5) процесс 3 – выбор </w:t>
      </w:r>
      <w:proofErr w:type="spellStart"/>
      <w:r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 xml:space="preserve"> услуги, указанной в</w:t>
      </w:r>
      <w:r>
        <w:rPr>
          <w:sz w:val="28"/>
          <w:szCs w:val="28"/>
          <w:lang w:val="kk-KZ"/>
        </w:rPr>
        <w:t xml:space="preserve"> настоящем  Р</w:t>
      </w:r>
      <w:proofErr w:type="spellStart"/>
      <w:r>
        <w:rPr>
          <w:sz w:val="28"/>
          <w:szCs w:val="28"/>
        </w:rPr>
        <w:t>егламенте</w:t>
      </w:r>
      <w:proofErr w:type="spellEnd"/>
      <w:r>
        <w:rPr>
          <w:sz w:val="28"/>
          <w:szCs w:val="28"/>
        </w:rPr>
        <w:t xml:space="preserve">, вывод на экран формы запроса для оказания услуги и заполнение </w:t>
      </w:r>
      <w:proofErr w:type="spellStart"/>
      <w:r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 xml:space="preserve"> формы (ввод данных) с учетом ее структуры и форматных требований, прикрепление к форме запроса необходимых копий документов в электронном виде указанные в пункте 9 Стандарта,  а также выбор </w:t>
      </w:r>
      <w:proofErr w:type="spellStart"/>
      <w:r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 xml:space="preserve"> регистрационного свидетельства ЭЦП для удостоверения </w:t>
      </w:r>
      <w:proofErr w:type="gramEnd"/>
    </w:p>
    <w:p w:rsidR="00321B48" w:rsidRDefault="00321B48" w:rsidP="00321B48">
      <w:pPr>
        <w:jc w:val="both"/>
        <w:rPr>
          <w:sz w:val="28"/>
          <w:szCs w:val="28"/>
          <w:lang w:val="kk-KZ"/>
        </w:rPr>
      </w:pPr>
      <w:r>
        <w:rPr>
          <w:sz w:val="28"/>
          <w:szCs w:val="28"/>
        </w:rPr>
        <w:t>(подписания) запроса;</w:t>
      </w:r>
    </w:p>
    <w:p w:rsidR="00321B48" w:rsidRDefault="00321B48" w:rsidP="00321B4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) условие 2 – проверка на </w:t>
      </w:r>
      <w:r>
        <w:rPr>
          <w:sz w:val="28"/>
          <w:szCs w:val="28"/>
          <w:lang w:val="kk-KZ"/>
        </w:rPr>
        <w:t>портале</w:t>
      </w:r>
      <w:r>
        <w:rPr>
          <w:sz w:val="28"/>
          <w:szCs w:val="28"/>
        </w:rPr>
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 </w:t>
      </w:r>
      <w:proofErr w:type="gramStart"/>
      <w:r>
        <w:rPr>
          <w:sz w:val="28"/>
          <w:szCs w:val="28"/>
        </w:rPr>
        <w:t>указанным</w:t>
      </w:r>
      <w:proofErr w:type="gramEnd"/>
      <w:r>
        <w:rPr>
          <w:sz w:val="28"/>
          <w:szCs w:val="28"/>
        </w:rPr>
        <w:t xml:space="preserve"> в запросе и ИИН указанным в регистрационном свидетельстве ЭЦП);</w:t>
      </w:r>
    </w:p>
    <w:p w:rsidR="00321B48" w:rsidRDefault="00321B48" w:rsidP="00321B48">
      <w:pPr>
        <w:ind w:firstLine="709"/>
        <w:jc w:val="both"/>
        <w:rPr>
          <w:sz w:val="2"/>
          <w:szCs w:val="2"/>
        </w:rPr>
      </w:pPr>
    </w:p>
    <w:p w:rsidR="00321B48" w:rsidRDefault="00321B48" w:rsidP="00321B4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7) процесс 4 – формирование сообщения об отказе в запрашиваемой услуге в связи с </w:t>
      </w:r>
      <w:proofErr w:type="gramStart"/>
      <w:r>
        <w:rPr>
          <w:sz w:val="28"/>
          <w:szCs w:val="28"/>
        </w:rPr>
        <w:t>не подтверждением</w:t>
      </w:r>
      <w:proofErr w:type="gramEnd"/>
      <w:r>
        <w:rPr>
          <w:sz w:val="28"/>
          <w:szCs w:val="28"/>
        </w:rPr>
        <w:t xml:space="preserve"> подлинности ЭЦП </w:t>
      </w:r>
      <w:proofErr w:type="spellStart"/>
      <w:r>
        <w:rPr>
          <w:sz w:val="28"/>
          <w:szCs w:val="28"/>
        </w:rPr>
        <w:t>услугополучателя</w:t>
      </w:r>
      <w:proofErr w:type="spellEnd"/>
      <w:r>
        <w:rPr>
          <w:sz w:val="28"/>
          <w:szCs w:val="28"/>
        </w:rPr>
        <w:t>;</w:t>
      </w:r>
    </w:p>
    <w:p w:rsidR="00321B48" w:rsidRDefault="00321B48" w:rsidP="00321B48">
      <w:pPr>
        <w:ind w:firstLine="709"/>
        <w:jc w:val="both"/>
        <w:rPr>
          <w:sz w:val="2"/>
          <w:szCs w:val="2"/>
        </w:rPr>
      </w:pPr>
    </w:p>
    <w:p w:rsidR="00321B48" w:rsidRDefault="00321B48" w:rsidP="00321B4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8) процесс 5 – направление электронного документа (запроса </w:t>
      </w:r>
      <w:proofErr w:type="spellStart"/>
      <w:r>
        <w:rPr>
          <w:sz w:val="28"/>
          <w:szCs w:val="28"/>
        </w:rPr>
        <w:t>услугополучателя</w:t>
      </w:r>
      <w:proofErr w:type="spellEnd"/>
      <w:r>
        <w:rPr>
          <w:sz w:val="28"/>
          <w:szCs w:val="28"/>
        </w:rPr>
        <w:t xml:space="preserve">) удостоверенного (подписанного) ЭЦП </w:t>
      </w:r>
      <w:proofErr w:type="spellStart"/>
      <w:r>
        <w:rPr>
          <w:sz w:val="28"/>
          <w:szCs w:val="28"/>
        </w:rPr>
        <w:t>услугополучателя</w:t>
      </w:r>
      <w:proofErr w:type="spellEnd"/>
      <w:r>
        <w:rPr>
          <w:sz w:val="28"/>
          <w:szCs w:val="28"/>
        </w:rPr>
        <w:t xml:space="preserve"> через ШЭП в АРМ РШЭП для обработки запроса </w:t>
      </w:r>
      <w:proofErr w:type="spellStart"/>
      <w:r>
        <w:rPr>
          <w:sz w:val="28"/>
          <w:szCs w:val="28"/>
        </w:rPr>
        <w:t>услугодателем</w:t>
      </w:r>
      <w:proofErr w:type="spellEnd"/>
      <w:r>
        <w:rPr>
          <w:sz w:val="28"/>
          <w:szCs w:val="28"/>
        </w:rPr>
        <w:t>;</w:t>
      </w:r>
    </w:p>
    <w:p w:rsidR="00321B48" w:rsidRDefault="00321B48" w:rsidP="00321B48">
      <w:pPr>
        <w:ind w:firstLine="709"/>
        <w:jc w:val="both"/>
        <w:rPr>
          <w:sz w:val="2"/>
          <w:szCs w:val="2"/>
        </w:rPr>
      </w:pPr>
    </w:p>
    <w:p w:rsidR="00321B48" w:rsidRDefault="00321B48" w:rsidP="00321B4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9) условие 3 – проверка </w:t>
      </w:r>
      <w:proofErr w:type="spellStart"/>
      <w:r>
        <w:rPr>
          <w:sz w:val="28"/>
          <w:szCs w:val="28"/>
        </w:rPr>
        <w:t>услугодателем</w:t>
      </w:r>
      <w:proofErr w:type="spellEnd"/>
      <w:r>
        <w:rPr>
          <w:sz w:val="28"/>
          <w:szCs w:val="28"/>
        </w:rPr>
        <w:t xml:space="preserve"> соответствия приложенных </w:t>
      </w:r>
      <w:proofErr w:type="spellStart"/>
      <w:r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 xml:space="preserve"> документов, указанных в Стандарте и основаниям для оказания услуги;</w:t>
      </w:r>
    </w:p>
    <w:p w:rsidR="00321B48" w:rsidRDefault="00321B48" w:rsidP="00321B48">
      <w:pPr>
        <w:ind w:firstLine="709"/>
        <w:jc w:val="both"/>
        <w:rPr>
          <w:sz w:val="2"/>
          <w:szCs w:val="2"/>
        </w:rPr>
      </w:pPr>
    </w:p>
    <w:p w:rsidR="00321B48" w:rsidRDefault="00321B48" w:rsidP="00321B4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0) процесс 6 – формирование сообщения об отказе в запрашиваемой услуге в связи с имеющимися нарушениями в документах </w:t>
      </w:r>
      <w:proofErr w:type="spellStart"/>
      <w:r>
        <w:rPr>
          <w:sz w:val="28"/>
          <w:szCs w:val="28"/>
        </w:rPr>
        <w:t>услугополучателя</w:t>
      </w:r>
      <w:proofErr w:type="spellEnd"/>
      <w:r>
        <w:rPr>
          <w:sz w:val="28"/>
          <w:szCs w:val="28"/>
        </w:rPr>
        <w:t>;</w:t>
      </w:r>
    </w:p>
    <w:p w:rsidR="00321B48" w:rsidRDefault="00321B48" w:rsidP="00321B48">
      <w:pPr>
        <w:ind w:firstLine="709"/>
        <w:jc w:val="both"/>
        <w:rPr>
          <w:sz w:val="2"/>
          <w:szCs w:val="2"/>
        </w:rPr>
      </w:pPr>
    </w:p>
    <w:p w:rsidR="00321B48" w:rsidRDefault="00321B48" w:rsidP="00321B4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1) процесс 7 – получение </w:t>
      </w:r>
      <w:proofErr w:type="spellStart"/>
      <w:r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 xml:space="preserve"> результата оказания государственной услуги сформированный </w:t>
      </w:r>
      <w:r>
        <w:rPr>
          <w:sz w:val="28"/>
          <w:szCs w:val="28"/>
          <w:lang w:val="kk-KZ"/>
        </w:rPr>
        <w:t>порталом</w:t>
      </w:r>
      <w:r>
        <w:rPr>
          <w:sz w:val="28"/>
          <w:szCs w:val="28"/>
        </w:rPr>
        <w:t xml:space="preserve">. Электронный документ формируется с использованием ЭЦП уполномоченного лица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>.</w:t>
      </w: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kk-KZ"/>
        </w:rPr>
      </w:pPr>
      <w:r>
        <w:rPr>
          <w:sz w:val="28"/>
          <w:szCs w:val="28"/>
          <w:lang w:val="kk-KZ"/>
        </w:rPr>
        <w:t>12.</w:t>
      </w:r>
      <w:r>
        <w:rPr>
          <w:lang w:val="kk-KZ"/>
        </w:rPr>
        <w:t xml:space="preserve"> </w:t>
      </w:r>
      <w:r>
        <w:rPr>
          <w:sz w:val="28"/>
          <w:szCs w:val="28"/>
        </w:rPr>
        <w:t>Диаграмма</w:t>
      </w:r>
      <w:r>
        <w:rPr>
          <w:rStyle w:val="apple-converted-space"/>
          <w:spacing w:val="2"/>
          <w:sz w:val="28"/>
          <w:szCs w:val="28"/>
          <w:shd w:val="clear" w:color="auto" w:fill="FFFFFF"/>
        </w:rPr>
        <w:t> </w:t>
      </w:r>
      <w:r>
        <w:rPr>
          <w:color w:val="000000"/>
          <w:spacing w:val="2"/>
          <w:sz w:val="28"/>
          <w:szCs w:val="28"/>
          <w:shd w:val="clear" w:color="auto" w:fill="FFFFFF"/>
        </w:rPr>
        <w:t xml:space="preserve">функционального взаимодействия </w:t>
      </w:r>
      <w:proofErr w:type="gramStart"/>
      <w:r>
        <w:rPr>
          <w:color w:val="000000"/>
          <w:spacing w:val="2"/>
          <w:sz w:val="28"/>
          <w:szCs w:val="28"/>
          <w:shd w:val="clear" w:color="auto" w:fill="FFFFFF"/>
        </w:rPr>
        <w:t>информационных систем</w:t>
      </w:r>
      <w:r>
        <w:rPr>
          <w:sz w:val="28"/>
          <w:szCs w:val="28"/>
          <w:lang w:val="kk-KZ"/>
        </w:rPr>
        <w:t xml:space="preserve">, </w:t>
      </w:r>
      <w:r>
        <w:rPr>
          <w:color w:val="000000"/>
          <w:spacing w:val="2"/>
          <w:sz w:val="28"/>
          <w:szCs w:val="28"/>
          <w:shd w:val="clear" w:color="auto" w:fill="FFFFFF"/>
        </w:rPr>
        <w:t>задействованных</w:t>
      </w:r>
      <w:r>
        <w:rPr>
          <w:color w:val="000000"/>
          <w:spacing w:val="2"/>
          <w:sz w:val="28"/>
          <w:szCs w:val="28"/>
          <w:shd w:val="clear" w:color="auto" w:fill="FFFFFF"/>
          <w:lang w:val="kk-KZ"/>
        </w:rPr>
        <w:t xml:space="preserve"> </w:t>
      </w:r>
      <w:r>
        <w:rPr>
          <w:color w:val="000000"/>
          <w:spacing w:val="2"/>
          <w:sz w:val="28"/>
          <w:szCs w:val="28"/>
          <w:shd w:val="clear" w:color="auto" w:fill="FFFFFF"/>
        </w:rPr>
        <w:t>в</w:t>
      </w:r>
      <w:r>
        <w:rPr>
          <w:color w:val="000000"/>
          <w:spacing w:val="2"/>
          <w:sz w:val="28"/>
          <w:szCs w:val="28"/>
          <w:shd w:val="clear" w:color="auto" w:fill="FFFFFF"/>
          <w:lang w:val="kk-KZ"/>
        </w:rPr>
        <w:t xml:space="preserve"> </w:t>
      </w:r>
      <w:r>
        <w:rPr>
          <w:color w:val="000000"/>
          <w:spacing w:val="2"/>
          <w:sz w:val="28"/>
          <w:szCs w:val="28"/>
          <w:shd w:val="clear" w:color="auto" w:fill="FFFFFF"/>
        </w:rPr>
        <w:t>оказании государственной</w:t>
      </w:r>
      <w:r>
        <w:rPr>
          <w:color w:val="000000"/>
          <w:spacing w:val="2"/>
          <w:sz w:val="28"/>
          <w:szCs w:val="28"/>
          <w:shd w:val="clear" w:color="auto" w:fill="FFFFFF"/>
          <w:lang w:val="kk-KZ"/>
        </w:rPr>
        <w:t xml:space="preserve"> </w:t>
      </w:r>
      <w:r>
        <w:rPr>
          <w:color w:val="000000"/>
          <w:spacing w:val="2"/>
          <w:sz w:val="28"/>
          <w:szCs w:val="28"/>
          <w:shd w:val="clear" w:color="auto" w:fill="FFFFFF"/>
        </w:rPr>
        <w:t xml:space="preserve">услуги </w:t>
      </w:r>
      <w:r>
        <w:rPr>
          <w:color w:val="000000"/>
          <w:spacing w:val="2"/>
          <w:sz w:val="28"/>
          <w:szCs w:val="28"/>
          <w:shd w:val="clear" w:color="auto" w:fill="FFFFFF"/>
          <w:lang w:val="kk-KZ"/>
        </w:rPr>
        <w:t xml:space="preserve">через портал </w:t>
      </w:r>
      <w:r>
        <w:rPr>
          <w:color w:val="000000"/>
          <w:spacing w:val="2"/>
          <w:sz w:val="28"/>
          <w:szCs w:val="28"/>
          <w:shd w:val="clear" w:color="auto" w:fill="FFFFFF"/>
        </w:rPr>
        <w:t>приведена</w:t>
      </w:r>
      <w:proofErr w:type="gramEnd"/>
      <w:r>
        <w:rPr>
          <w:color w:val="000000"/>
          <w:spacing w:val="2"/>
          <w:sz w:val="28"/>
          <w:szCs w:val="28"/>
          <w:shd w:val="clear" w:color="auto" w:fill="FFFFFF"/>
        </w:rPr>
        <w:t xml:space="preserve"> согласно приложению </w:t>
      </w:r>
      <w:r>
        <w:rPr>
          <w:color w:val="000000"/>
          <w:spacing w:val="2"/>
          <w:sz w:val="28"/>
          <w:szCs w:val="28"/>
          <w:shd w:val="clear" w:color="auto" w:fill="FFFFFF"/>
          <w:lang w:val="kk-KZ"/>
        </w:rPr>
        <w:t>1</w:t>
      </w:r>
      <w:r>
        <w:rPr>
          <w:color w:val="000000"/>
          <w:spacing w:val="2"/>
          <w:sz w:val="28"/>
          <w:szCs w:val="28"/>
          <w:shd w:val="clear" w:color="auto" w:fill="FFFFFF"/>
        </w:rPr>
        <w:t xml:space="preserve"> к настоящему Регламенту</w:t>
      </w:r>
      <w:r>
        <w:rPr>
          <w:sz w:val="28"/>
          <w:szCs w:val="28"/>
          <w:lang w:val="kk-KZ"/>
        </w:rPr>
        <w:t>.</w:t>
      </w:r>
    </w:p>
    <w:p w:rsidR="00321B48" w:rsidRDefault="00321B48" w:rsidP="00321B48">
      <w:pPr>
        <w:pStyle w:val="a4"/>
        <w:spacing w:before="0" w:beforeAutospacing="0" w:after="0" w:afterAutospacing="0"/>
        <w:ind w:firstLine="709"/>
        <w:jc w:val="both"/>
        <w:rPr>
          <w:color w:val="FF0000"/>
          <w:sz w:val="28"/>
          <w:szCs w:val="28"/>
          <w:lang w:val="kk-KZ"/>
        </w:rPr>
      </w:pPr>
      <w:r>
        <w:rPr>
          <w:sz w:val="28"/>
          <w:szCs w:val="28"/>
          <w:lang w:val="kk-KZ"/>
        </w:rPr>
        <w:t>13.</w:t>
      </w:r>
      <w:r>
        <w:rPr>
          <w:color w:val="FF0000"/>
          <w:sz w:val="28"/>
          <w:szCs w:val="28"/>
          <w:lang w:val="kk-KZ"/>
        </w:rPr>
        <w:t xml:space="preserve"> </w:t>
      </w:r>
      <w:r>
        <w:rPr>
          <w:sz w:val="28"/>
          <w:szCs w:val="28"/>
        </w:rPr>
        <w:t>Подробное описание последовательности процедур (</w:t>
      </w:r>
      <w:proofErr w:type="spellStart"/>
      <w:r>
        <w:rPr>
          <w:sz w:val="28"/>
          <w:szCs w:val="28"/>
        </w:rPr>
        <w:t>действи</w:t>
      </w:r>
      <w:proofErr w:type="spellEnd"/>
      <w:r>
        <w:rPr>
          <w:sz w:val="28"/>
          <w:szCs w:val="28"/>
          <w:lang w:val="kk-KZ"/>
        </w:rPr>
        <w:t>й</w:t>
      </w:r>
      <w:r>
        <w:rPr>
          <w:sz w:val="28"/>
          <w:szCs w:val="28"/>
        </w:rPr>
        <w:t xml:space="preserve">), взаимодействий структурных подразделений (работников)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 xml:space="preserve"> в процессе оказания государственной услуги, </w:t>
      </w:r>
      <w:r>
        <w:rPr>
          <w:sz w:val="28"/>
          <w:szCs w:val="28"/>
          <w:lang w:val="kk-KZ"/>
        </w:rPr>
        <w:t xml:space="preserve">а также описание порядка взаимодействия с </w:t>
      </w:r>
      <w:proofErr w:type="gramStart"/>
      <w:r>
        <w:rPr>
          <w:color w:val="FF0000"/>
          <w:sz w:val="28"/>
          <w:szCs w:val="28"/>
          <w:lang w:val="kk-KZ"/>
        </w:rPr>
        <w:t>Государственная</w:t>
      </w:r>
      <w:proofErr w:type="gramEnd"/>
      <w:r>
        <w:rPr>
          <w:color w:val="FF0000"/>
          <w:sz w:val="28"/>
          <w:szCs w:val="28"/>
          <w:lang w:val="kk-KZ"/>
        </w:rPr>
        <w:t xml:space="preserve"> корпорации </w:t>
      </w:r>
      <w:r>
        <w:rPr>
          <w:sz w:val="28"/>
          <w:szCs w:val="28"/>
          <w:lang w:val="kk-KZ"/>
        </w:rPr>
        <w:t xml:space="preserve">и через портал порядка использования информационнных систем в процессе оказания государственной услуги </w:t>
      </w:r>
      <w:r>
        <w:rPr>
          <w:sz w:val="28"/>
          <w:szCs w:val="28"/>
        </w:rPr>
        <w:t>отражается в справочнике бизнес</w:t>
      </w:r>
      <w:r>
        <w:rPr>
          <w:sz w:val="28"/>
          <w:szCs w:val="28"/>
          <w:lang w:val="kk-KZ"/>
        </w:rPr>
        <w:t>–</w:t>
      </w:r>
      <w:r>
        <w:rPr>
          <w:sz w:val="28"/>
          <w:szCs w:val="28"/>
        </w:rPr>
        <w:t>процессов оказания государственной услуги</w:t>
      </w:r>
      <w:r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</w:rPr>
        <w:t>согласно </w:t>
      </w:r>
      <w:proofErr w:type="spellStart"/>
      <w:r w:rsidRPr="00E37CCC">
        <w:fldChar w:fldCharType="begin"/>
      </w:r>
      <w:r w:rsidRPr="00E37CCC">
        <w:instrText xml:space="preserve"> HYPERLINK "http://adilet.zan.kz/rus/docs/V14C0003960" \l "z61" </w:instrText>
      </w:r>
      <w:r w:rsidRPr="00E37CCC">
        <w:fldChar w:fldCharType="separate"/>
      </w:r>
      <w:r w:rsidRPr="00E37CCC">
        <w:rPr>
          <w:rStyle w:val="a3"/>
          <w:color w:val="000000"/>
          <w:sz w:val="28"/>
          <w:szCs w:val="28"/>
          <w:u w:val="none"/>
        </w:rPr>
        <w:t>приложени</w:t>
      </w:r>
      <w:proofErr w:type="spellEnd"/>
      <w:r w:rsidRPr="00E37CCC">
        <w:rPr>
          <w:rStyle w:val="a3"/>
          <w:color w:val="000000"/>
          <w:sz w:val="28"/>
          <w:szCs w:val="28"/>
          <w:u w:val="none"/>
          <w:lang w:val="kk-KZ"/>
        </w:rPr>
        <w:t>ю</w:t>
      </w:r>
      <w:r w:rsidRPr="00E37CCC">
        <w:rPr>
          <w:rStyle w:val="a3"/>
          <w:sz w:val="28"/>
          <w:szCs w:val="28"/>
          <w:u w:val="none"/>
          <w:lang w:val="kk-KZ"/>
        </w:rPr>
        <w:t xml:space="preserve"> </w:t>
      </w:r>
      <w:r w:rsidRPr="00E37CCC">
        <w:rPr>
          <w:rStyle w:val="a3"/>
          <w:sz w:val="28"/>
          <w:szCs w:val="28"/>
          <w:u w:val="none"/>
          <w:lang w:val="kk-KZ"/>
        </w:rPr>
        <w:fldChar w:fldCharType="end"/>
      </w:r>
      <w:r w:rsidRPr="00E37CCC">
        <w:rPr>
          <w:sz w:val="28"/>
          <w:szCs w:val="28"/>
        </w:rPr>
        <w:t>2</w:t>
      </w:r>
      <w:r>
        <w:rPr>
          <w:sz w:val="28"/>
          <w:szCs w:val="28"/>
        </w:rPr>
        <w:t xml:space="preserve"> к настоящему </w:t>
      </w:r>
      <w:r>
        <w:rPr>
          <w:sz w:val="28"/>
          <w:szCs w:val="28"/>
          <w:lang w:val="kk-KZ"/>
        </w:rPr>
        <w:t>Р</w:t>
      </w:r>
      <w:proofErr w:type="spellStart"/>
      <w:r>
        <w:rPr>
          <w:sz w:val="28"/>
          <w:szCs w:val="28"/>
        </w:rPr>
        <w:t>егламенту</w:t>
      </w:r>
      <w:proofErr w:type="spellEnd"/>
      <w:r>
        <w:rPr>
          <w:sz w:val="28"/>
          <w:szCs w:val="28"/>
        </w:rPr>
        <w:t>. Справочник бизнес</w:t>
      </w:r>
      <w:r>
        <w:rPr>
          <w:sz w:val="28"/>
          <w:szCs w:val="28"/>
          <w:lang w:val="kk-KZ"/>
        </w:rPr>
        <w:t>–</w:t>
      </w:r>
      <w:r>
        <w:rPr>
          <w:sz w:val="28"/>
          <w:szCs w:val="28"/>
        </w:rPr>
        <w:t xml:space="preserve">процессов оказания государственной услуги размещается на </w:t>
      </w:r>
      <w:r>
        <w:rPr>
          <w:sz w:val="28"/>
          <w:szCs w:val="28"/>
          <w:lang w:val="kk-KZ"/>
        </w:rPr>
        <w:t xml:space="preserve">портале, </w:t>
      </w:r>
      <w:r>
        <w:rPr>
          <w:sz w:val="28"/>
          <w:szCs w:val="28"/>
        </w:rPr>
        <w:t xml:space="preserve">интернет–ресурсе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>.</w:t>
      </w:r>
    </w:p>
    <w:p w:rsidR="00321B48" w:rsidRDefault="00321B48" w:rsidP="00321B48">
      <w:pPr>
        <w:pStyle w:val="a4"/>
        <w:spacing w:before="0" w:beforeAutospacing="0" w:after="0" w:afterAutospacing="0"/>
        <w:ind w:left="4248" w:firstLine="708"/>
        <w:jc w:val="both"/>
      </w:pPr>
    </w:p>
    <w:p w:rsidR="00321B48" w:rsidRDefault="00321B48" w:rsidP="00321B48">
      <w:pPr>
        <w:rPr>
          <w:lang w:val="kk-KZ"/>
        </w:rPr>
        <w:sectPr w:rsidR="00321B48" w:rsidSect="00321B48">
          <w:headerReference w:type="default" r:id="rId8"/>
          <w:footerReference w:type="default" r:id="rId9"/>
          <w:pgSz w:w="11906" w:h="16838"/>
          <w:pgMar w:top="1418" w:right="851" w:bottom="1418" w:left="1418" w:header="709" w:footer="709" w:gutter="0"/>
          <w:pgNumType w:start="1" w:chapStyle="1"/>
          <w:cols w:space="720"/>
        </w:sectPr>
      </w:pPr>
    </w:p>
    <w:p w:rsidR="00321B48" w:rsidRDefault="00321B48" w:rsidP="00321B48">
      <w:pPr>
        <w:ind w:left="9912"/>
        <w:rPr>
          <w:lang w:val="kk-KZ"/>
        </w:rPr>
      </w:pPr>
      <w:r>
        <w:lastRenderedPageBreak/>
        <w:t>Приложение 1</w:t>
      </w:r>
    </w:p>
    <w:p w:rsidR="00321B48" w:rsidRDefault="00321B48" w:rsidP="00321B48">
      <w:pPr>
        <w:ind w:left="9780" w:firstLine="132"/>
      </w:pPr>
      <w:r>
        <w:t>к регламенту государственной услуги</w:t>
      </w:r>
    </w:p>
    <w:p w:rsidR="00321B48" w:rsidRDefault="00321B48" w:rsidP="00321B48">
      <w:pPr>
        <w:ind w:left="9912"/>
        <w:rPr>
          <w:sz w:val="28"/>
          <w:szCs w:val="28"/>
          <w:lang w:val="kk-KZ"/>
        </w:rPr>
      </w:pPr>
      <w:r>
        <w:t>«Постановка на очередь детей дошкольного возраста (до 7 лет) для направления в детские дошкольные</w:t>
      </w:r>
      <w:r>
        <w:rPr>
          <w:sz w:val="28"/>
          <w:szCs w:val="28"/>
        </w:rPr>
        <w:t xml:space="preserve"> </w:t>
      </w:r>
      <w:r>
        <w:t>организации»</w:t>
      </w:r>
      <w:r>
        <w:rPr>
          <w:sz w:val="28"/>
          <w:szCs w:val="28"/>
        </w:rPr>
        <w:t xml:space="preserve"> </w:t>
      </w:r>
    </w:p>
    <w:p w:rsidR="00321B48" w:rsidRDefault="00321B48" w:rsidP="00321B48">
      <w:pPr>
        <w:rPr>
          <w:b/>
          <w:sz w:val="20"/>
          <w:szCs w:val="20"/>
          <w:lang w:val="kk-KZ"/>
        </w:rPr>
      </w:pPr>
    </w:p>
    <w:p w:rsidR="00321B48" w:rsidRDefault="00321B48" w:rsidP="00321B48">
      <w:pPr>
        <w:jc w:val="center"/>
        <w:rPr>
          <w:b/>
          <w:sz w:val="28"/>
          <w:szCs w:val="28"/>
          <w:lang w:val="kk-KZ"/>
        </w:rPr>
      </w:pPr>
      <w:r>
        <w:rPr>
          <w:b/>
          <w:sz w:val="28"/>
          <w:szCs w:val="28"/>
          <w:lang w:val="kk-KZ"/>
        </w:rPr>
        <w:t>Диаграмма ф</w:t>
      </w:r>
      <w:proofErr w:type="spellStart"/>
      <w:r>
        <w:rPr>
          <w:b/>
          <w:sz w:val="28"/>
          <w:szCs w:val="28"/>
        </w:rPr>
        <w:t>ункциональн</w:t>
      </w:r>
      <w:proofErr w:type="spellEnd"/>
      <w:r>
        <w:rPr>
          <w:b/>
          <w:sz w:val="28"/>
          <w:szCs w:val="28"/>
          <w:lang w:val="kk-KZ"/>
        </w:rPr>
        <w:t>ого</w:t>
      </w:r>
      <w:r>
        <w:rPr>
          <w:b/>
          <w:sz w:val="28"/>
          <w:szCs w:val="28"/>
        </w:rPr>
        <w:t xml:space="preserve"> взаимодействия информационных систем, задействованных </w:t>
      </w:r>
      <w:r>
        <w:rPr>
          <w:b/>
          <w:sz w:val="28"/>
          <w:szCs w:val="28"/>
          <w:lang w:val="kk-KZ"/>
        </w:rPr>
        <w:t>в</w:t>
      </w:r>
      <w:r>
        <w:rPr>
          <w:b/>
          <w:sz w:val="28"/>
          <w:szCs w:val="28"/>
        </w:rPr>
        <w:t xml:space="preserve"> оказании государственной услуги через п</w:t>
      </w:r>
      <w:r>
        <w:rPr>
          <w:b/>
          <w:sz w:val="28"/>
          <w:szCs w:val="28"/>
          <w:lang w:val="kk-KZ"/>
        </w:rPr>
        <w:t>ортал</w:t>
      </w:r>
    </w:p>
    <w:p w:rsidR="00321B48" w:rsidRDefault="00321B48" w:rsidP="00321B48">
      <w:pPr>
        <w:jc w:val="center"/>
        <w:rPr>
          <w:b/>
          <w:sz w:val="16"/>
          <w:szCs w:val="16"/>
        </w:rPr>
      </w:pPr>
    </w:p>
    <w:p w:rsidR="00321B48" w:rsidRDefault="00321B48" w:rsidP="00321B48">
      <w:pPr>
        <w:ind w:firstLine="709"/>
        <w:jc w:val="center"/>
        <w:rPr>
          <w:color w:val="000000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FC38DFB" wp14:editId="7C2AB26B">
                <wp:simplePos x="0" y="0"/>
                <wp:positionH relativeFrom="column">
                  <wp:posOffset>185420</wp:posOffset>
                </wp:positionH>
                <wp:positionV relativeFrom="paragraph">
                  <wp:posOffset>71120</wp:posOffset>
                </wp:positionV>
                <wp:extent cx="8963025" cy="3905250"/>
                <wp:effectExtent l="13970" t="13970" r="5080" b="5080"/>
                <wp:wrapNone/>
                <wp:docPr id="37" name="Группа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963025" cy="3905250"/>
                          <a:chOff x="0" y="0"/>
                          <a:chExt cx="63627" cy="56978"/>
                        </a:xfrm>
                      </wpg:grpSpPr>
                      <wpg:grpSp>
                        <wpg:cNvPr id="38" name="Группа 1246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63627" cy="56978"/>
                            <a:chOff x="0" y="0"/>
                            <a:chExt cx="63627" cy="56978"/>
                          </a:xfrm>
                        </wpg:grpSpPr>
                        <wpg:grpSp>
                          <wpg:cNvPr id="39" name="Группа 1244"/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63627" cy="56978"/>
                              <a:chOff x="0" y="0"/>
                              <a:chExt cx="63627" cy="56978"/>
                            </a:xfrm>
                          </wpg:grpSpPr>
                          <wpg:grpSp>
                            <wpg:cNvPr id="40" name="Группа 1242"/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3627" cy="56978"/>
                                <a:chOff x="0" y="0"/>
                                <a:chExt cx="63627" cy="56980"/>
                              </a:xfrm>
                            </wpg:grpSpPr>
                            <wpg:grpSp>
                              <wpg:cNvPr id="41" name="Группа 123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0" y="0"/>
                                  <a:ext cx="63627" cy="56980"/>
                                  <a:chOff x="0" y="0"/>
                                  <a:chExt cx="63627" cy="56980"/>
                                </a:xfrm>
                              </wpg:grpSpPr>
                              <wpg:grpSp>
                                <wpg:cNvPr id="42" name="Группа 1237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0" y="0"/>
                                    <a:ext cx="63627" cy="56980"/>
                                    <a:chOff x="0" y="0"/>
                                    <a:chExt cx="63627" cy="56980"/>
                                  </a:xfrm>
                                </wpg:grpSpPr>
                                <wpg:grpSp>
                                  <wpg:cNvPr id="43" name="Группа 1235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0" y="0"/>
                                      <a:ext cx="63627" cy="56980"/>
                                      <a:chOff x="0" y="0"/>
                                      <a:chExt cx="63627" cy="56980"/>
                                    </a:xfrm>
                                  </wpg:grpSpPr>
                                  <wpg:grpSp>
                                    <wpg:cNvPr id="44" name="Группа 1234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0" y="0"/>
                                        <a:ext cx="63627" cy="56980"/>
                                        <a:chOff x="0" y="0"/>
                                        <a:chExt cx="63627" cy="56980"/>
                                      </a:xfrm>
                                    </wpg:grpSpPr>
                                    <wpg:grpSp>
                                      <wpg:cNvPr id="45" name="Группа 1233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0" y="0"/>
                                          <a:ext cx="63627" cy="56980"/>
                                          <a:chOff x="0" y="0"/>
                                          <a:chExt cx="63627" cy="56980"/>
                                        </a:xfrm>
                                      </wpg:grpSpPr>
                                      <wpg:grpSp>
                                        <wpg:cNvPr id="46" name="Группа 1232"/>
                                        <wpg:cNvGrpSpPr>
                                          <a:grpSpLocks/>
                                        </wpg:cNvGrpSpPr>
                                        <wpg:grpSpPr bwMode="auto">
                                          <a:xfrm>
                                            <a:off x="0" y="0"/>
                                            <a:ext cx="63627" cy="56980"/>
                                            <a:chOff x="0" y="0"/>
                                            <a:chExt cx="63627" cy="56980"/>
                                          </a:xfrm>
                                        </wpg:grpSpPr>
                                        <wpg:grpSp>
                                          <wpg:cNvPr id="47" name="Группа 1231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0" y="0"/>
                                              <a:ext cx="63627" cy="56980"/>
                                              <a:chOff x="0" y="0"/>
                                              <a:chExt cx="63627" cy="56980"/>
                                            </a:xfrm>
                                          </wpg:grpSpPr>
                                          <wpg:grpSp>
                                            <wpg:cNvPr id="48" name="Группа 1230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0" y="0"/>
                                                <a:ext cx="63627" cy="56980"/>
                                                <a:chOff x="0" y="0"/>
                                                <a:chExt cx="63627" cy="56980"/>
                                              </a:xfrm>
                                            </wpg:grpSpPr>
                                            <wps:wsp>
                                              <wps:cNvPr id="49" name="Прямоугольник 1022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34519" y="20182"/>
                                                  <a:ext cx="6350" cy="4426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solidFill>
                                                  <a:srgbClr val="FFFFFF">
                                                    <a:alpha val="0"/>
                                                  </a:srgbClr>
                                                </a:solidFill>
                                                <a:ln w="25400">
                                                  <a:solidFill>
                                                    <a:srgbClr val="FFFFFF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:ln>
                                              </wps:spPr>
                                              <wps:txbx>
                                                <w:txbxContent>
                                                  <w:p w:rsidR="00321B48" w:rsidRDefault="00321B48" w:rsidP="00321B48">
                                                    <w:pPr>
                                                      <w:jc w:val="center"/>
                                                      <w:rPr>
                                                        <w:b/>
                                                        <w:color w:val="000000"/>
                                                        <w:sz w:val="10"/>
                                                        <w:lang w:val="kk-KZ"/>
                                                      </w:rPr>
                                                    </w:pPr>
                                                    <w:r>
                                                      <w:rPr>
                                                        <w:b/>
                                                        <w:color w:val="000000"/>
                                                        <w:sz w:val="10"/>
                                                        <w:lang w:val="kk-KZ"/>
                                                      </w:rPr>
                                                      <w:t xml:space="preserve"> Условие 2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91440" tIns="45720" rIns="91440" bIns="45720" anchor="ctr" anchorCtr="0" upright="1">
                                                <a:noAutofit/>
                                              </wps:bodyPr>
                                            </wps:wsp>
                                            <wpg:grpSp>
                                              <wpg:cNvPr id="50" name="Группа 1229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0" y="0"/>
                                                  <a:ext cx="63627" cy="56980"/>
                                                  <a:chOff x="0" y="0"/>
                                                  <a:chExt cx="63627" cy="56980"/>
                                                </a:xfrm>
                                              </wpg:grpSpPr>
                                              <wpg:grpSp>
                                                <wpg:cNvPr id="51" name="Группа 1228"/>
                                                <wpg:cNvGrpSpPr>
                                                  <a:grpSpLocks/>
                                                </wpg:cNvGrpSpPr>
                                                <wpg:grpSpPr bwMode="auto">
                                                  <a:xfrm>
                                                    <a:off x="0" y="0"/>
                                                    <a:ext cx="63627" cy="56980"/>
                                                    <a:chOff x="0" y="0"/>
                                                    <a:chExt cx="63627" cy="56980"/>
                                                  </a:xfrm>
                                                </wpg:grpSpPr>
                                                <wpg:grpSp>
                                                  <wpg:cNvPr id="52" name="Группа 1227"/>
                                                  <wpg:cNvGrpSpPr>
                                                    <a:grpSpLocks/>
                                                  </wpg:cNvGrpSpPr>
                                                  <wpg:grpSpPr bwMode="auto">
                                                    <a:xfrm>
                                                      <a:off x="0" y="0"/>
                                                      <a:ext cx="63627" cy="56980"/>
                                                      <a:chOff x="0" y="0"/>
                                                      <a:chExt cx="63627" cy="56980"/>
                                                    </a:xfrm>
                                                  </wpg:grpSpPr>
                                                  <wpg:grpSp>
                                                    <wpg:cNvPr id="53" name="Группа 1226"/>
                                                    <wpg:cNvGrpSpPr>
                                                      <a:grpSpLocks/>
                                                    </wpg:cNvGrpSpPr>
                                                    <wpg:grpSpPr bwMode="auto">
                                                      <a:xfrm>
                                                        <a:off x="0" y="0"/>
                                                        <a:ext cx="63627" cy="56980"/>
                                                        <a:chOff x="0" y="0"/>
                                                        <a:chExt cx="63627" cy="56980"/>
                                                      </a:xfrm>
                                                    </wpg:grpSpPr>
                                                    <wpg:grpSp>
                                                      <wpg:cNvPr id="54" name="Группа 1225"/>
                                                      <wpg:cNvGrpSpPr>
                                                        <a:grpSpLocks/>
                                                      </wpg:cNvGrpSpPr>
                                                      <wpg:grpSpPr bwMode="auto">
                                                        <a:xfrm>
                                                          <a:off x="0" y="0"/>
                                                          <a:ext cx="63627" cy="53333"/>
                                                          <a:chOff x="0" y="0"/>
                                                          <a:chExt cx="63627" cy="53333"/>
                                                        </a:xfrm>
                                                      </wpg:grpSpPr>
                                                      <wpg:grpSp>
                                                        <wpg:cNvPr id="55" name="Группа 1224"/>
                                                        <wpg:cNvGrpSpPr>
                                                          <a:grpSpLocks/>
                                                        </wpg:cNvGrpSpPr>
                                                        <wpg:grpSpPr bwMode="auto">
                                                          <a:xfrm>
                                                            <a:off x="0" y="0"/>
                                                            <a:ext cx="63627" cy="53333"/>
                                                            <a:chOff x="0" y="0"/>
                                                            <a:chExt cx="63627" cy="53333"/>
                                                          </a:xfrm>
                                                        </wpg:grpSpPr>
                                                        <wpg:grpSp>
                                                          <wpg:cNvPr id="56" name="Группа 1222"/>
                                                          <wpg:cNvGrpSpPr>
                                                            <a:grpSpLocks/>
                                                          </wpg:cNvGrpSpPr>
                                                          <wpg:grpSpPr bwMode="auto">
                                                            <a:xfrm>
                                                              <a:off x="0" y="0"/>
                                                              <a:ext cx="63627" cy="53333"/>
                                                              <a:chOff x="0" y="0"/>
                                                              <a:chExt cx="63627" cy="53334"/>
                                                            </a:xfrm>
                                                          </wpg:grpSpPr>
                                                          <wpg:grpSp>
                                                            <wpg:cNvPr id="57" name="Группа 1221"/>
                                                            <wpg:cNvGrpSpPr>
                                                              <a:grpSpLocks/>
                                                            </wpg:cNvGrpSpPr>
                                                            <wpg:grpSpPr bwMode="auto">
                                                              <a:xfrm>
                                                                <a:off x="0" y="0"/>
                                                                <a:ext cx="63627" cy="51072"/>
                                                                <a:chOff x="0" y="0"/>
                                                                <a:chExt cx="63627" cy="51072"/>
                                                              </a:xfrm>
                                                            </wpg:grpSpPr>
                                                            <wpg:grpSp>
                                                              <wpg:cNvPr id="58" name="Группа 1220"/>
                                                              <wpg:cNvGrpSpPr>
                                                                <a:grpSpLocks/>
                                                              </wpg:cNvGrpSpPr>
                                                              <wpg:grpSpPr bwMode="auto">
                                                                <a:xfrm>
                                                                  <a:off x="0" y="0"/>
                                                                  <a:ext cx="63627" cy="51072"/>
                                                                  <a:chOff x="0" y="0"/>
                                                                  <a:chExt cx="63627" cy="51072"/>
                                                                </a:xfrm>
                                                              </wpg:grpSpPr>
                                                              <wpg:grpSp>
                                                                <wpg:cNvPr id="59" name="Группа 1219"/>
                                                                <wpg:cNvGrpSpPr>
                                                                  <a:grpSpLocks/>
                                                                </wpg:cNvGrpSpPr>
                                                                <wpg:grpSpPr bwMode="auto">
                                                                  <a:xfrm>
                                                                    <a:off x="0" y="0"/>
                                                                    <a:ext cx="63627" cy="51072"/>
                                                                    <a:chOff x="0" y="0"/>
                                                                    <a:chExt cx="63627" cy="51072"/>
                                                                  </a:xfrm>
                                                                </wpg:grpSpPr>
                                                                <wpg:grpSp>
                                                                  <wpg:cNvPr id="60" name="Группа 1217"/>
                                                                  <wpg:cNvGrpSpPr>
                                                                    <a:grpSpLocks/>
                                                                  </wpg:cNvGrpSpPr>
                                                                  <wpg:grpSpPr bwMode="auto">
                                                                    <a:xfrm>
                                                                      <a:off x="0" y="0"/>
                                                                      <a:ext cx="63627" cy="51072"/>
                                                                      <a:chOff x="0" y="0"/>
                                                                      <a:chExt cx="63627" cy="51072"/>
                                                                    </a:xfrm>
                                                                  </wpg:grpSpPr>
                                                                  <wpg:grpSp>
                                                                    <wpg:cNvPr id="61" name="Группа 1216"/>
                                                                    <wpg:cNvGrpSpPr>
                                                                      <a:grpSpLocks/>
                                                                    </wpg:cNvGrpSpPr>
                                                                    <wpg:grpSpPr bwMode="auto">
                                                                      <a:xfrm>
                                                                        <a:off x="0" y="0"/>
                                                                        <a:ext cx="63627" cy="15845"/>
                                                                        <a:chOff x="0" y="0"/>
                                                                        <a:chExt cx="63627" cy="15845"/>
                                                                      </a:xfrm>
                                                                    </wpg:grpSpPr>
                                                                    <wps:wsp>
                                                                      <wps:cNvPr id="62" name="Rectangle 126"/>
                                                                      <wps:cNvSpPr>
                                                                        <a:spLocks noChangeArrowheads="1"/>
                                                                      </wps:cNvSpPr>
                                                                      <wps:spPr bwMode="auto">
                                                                        <a:xfrm>
                                                                          <a:off x="7868" y="12227"/>
                                                                          <a:ext cx="5423" cy="3618"/>
                                                                        </a:xfrm>
                                                                        <a:prstGeom prst="rect">
                                                                          <a:avLst/>
                                                                        </a:prstGeom>
                                                                        <a:solidFill>
                                                                          <a:srgbClr val="FFFFFF"/>
                                                                        </a:solidFill>
                                                                        <a:ln w="9525">
                                                                          <a:solidFill>
                                                                            <a:srgbClr val="000000"/>
                                                                          </a:solidFill>
                                                                          <a:miter lim="800000"/>
                                                                          <a:headEnd/>
                                                                          <a:tailEnd/>
                                                                        </a:ln>
                                                                      </wps:spPr>
                                                                      <wps:txbx>
                                                                        <w:txbxContent>
                                                                          <w:p w:rsidR="00321B48" w:rsidRDefault="00321B48" w:rsidP="00321B48">
                                                                            <w:pPr>
                                                                              <w:jc w:val="center"/>
                                                                              <w:rPr>
                                                                                <w:b/>
                                                                                <w:sz w:val="10"/>
                                                                                <w:lang w:val="kk-KZ"/>
                                                                              </w:rPr>
                                                                            </w:pPr>
                                                                          </w:p>
                                                                          <w:p w:rsidR="00321B48" w:rsidRDefault="00321B48" w:rsidP="00321B48">
                                                                            <w:pPr>
                                                                              <w:jc w:val="center"/>
                                                                              <w:rPr>
                                                                                <w:b/>
                                                                                <w:sz w:val="10"/>
                                                                                <w:lang w:val="kk-KZ"/>
                                                                              </w:rPr>
                                                                            </w:pPr>
                                                                            <w:r>
                                                                              <w:rPr>
                                                                                <w:b/>
                                                                                <w:sz w:val="10"/>
                                                                                <w:lang w:val="kk-KZ"/>
                                                                              </w:rPr>
                                                                              <w:t xml:space="preserve">Процесс </w:t>
                                                                            </w:r>
                                                                            <w:r>
                                                                              <w:rPr>
                                                                                <w:b/>
                                                                                <w:sz w:val="10"/>
                                                                                <w:lang w:val="kk-KZ"/>
                                                                              </w:rPr>
                                                                              <w:t>1</w:t>
                                                                            </w:r>
                                                                          </w:p>
                                                                        </w:txbxContent>
                                                                      </wps:txbx>
                                                                      <wps:bodyPr rot="0" vert="horz" wrap="square" lIns="91440" tIns="45720" rIns="91440" bIns="45720" anchor="t" anchorCtr="0" upright="1">
                                                                        <a:noAutofit/>
                                                                      </wps:bodyPr>
                                                                    </wps:wsp>
                                                                    <wps:wsp>
                                                                      <wps:cNvPr id="63" name="Rectangle 138"/>
                                                                      <wps:cNvSpPr>
                                                                        <a:spLocks noChangeArrowheads="1"/>
                                                                      </wps:cNvSpPr>
                                                                      <wps:spPr bwMode="auto">
                                                                        <a:xfrm>
                                                                          <a:off x="0" y="0"/>
                                                                          <a:ext cx="63627" cy="7239"/>
                                                                        </a:xfrm>
                                                                        <a:prstGeom prst="rect">
                                                                          <a:avLst/>
                                                                        </a:prstGeom>
                                                                        <a:solidFill>
                                                                          <a:srgbClr val="FFFFFF"/>
                                                                        </a:solidFill>
                                                                        <a:ln w="9525">
                                                                          <a:solidFill>
                                                                            <a:srgbClr val="000000"/>
                                                                          </a:solidFill>
                                                                          <a:miter lim="800000"/>
                                                                          <a:headEnd/>
                                                                          <a:tailEnd/>
                                                                        </a:ln>
                                                                      </wps:spPr>
                                                                      <wps:bodyPr rot="0" vert="horz" wrap="square" lIns="91440" tIns="45720" rIns="91440" bIns="45720" anchor="t" anchorCtr="0" upright="1">
                                                                        <a:noAutofit/>
                                                                      </wps:bodyPr>
                                                                    </wps:wsp>
                                                                  </wpg:grpSp>
                                                                  <wpg:grpSp>
                                                                    <wpg:cNvPr id="64" name="Группа 1215"/>
                                                                    <wpg:cNvGrpSpPr>
                                                                      <a:grpSpLocks/>
                                                                    </wpg:cNvGrpSpPr>
                                                                    <wpg:grpSpPr bwMode="auto">
                                                                      <a:xfrm>
                                                                        <a:off x="0" y="1594"/>
                                                                        <a:ext cx="63627" cy="49478"/>
                                                                        <a:chOff x="0" y="0"/>
                                                                        <a:chExt cx="63627" cy="49477"/>
                                                                      </a:xfrm>
                                                                    </wpg:grpSpPr>
                                                                    <wpg:grpSp>
                                                                      <wpg:cNvPr id="65" name="Группа 1214"/>
                                                                      <wpg:cNvGrpSpPr>
                                                                        <a:grpSpLocks/>
                                                                      </wpg:cNvGrpSpPr>
                                                                      <wpg:grpSpPr bwMode="auto">
                                                                        <a:xfrm>
                                                                          <a:off x="0" y="0"/>
                                                                          <a:ext cx="63627" cy="45143"/>
                                                                          <a:chOff x="0" y="0"/>
                                                                          <a:chExt cx="63627" cy="45143"/>
                                                                        </a:xfrm>
                                                                      </wpg:grpSpPr>
                                                                      <wps:wsp>
                                                                        <wps:cNvPr id="66" name="Rectangle 89"/>
                                                                        <wps:cNvSpPr>
                                                                          <a:spLocks noChangeArrowheads="1"/>
                                                                        </wps:cNvSpPr>
                                                                        <wps:spPr bwMode="auto">
                                                                          <a:xfrm>
                                                                            <a:off x="0" y="8187"/>
                                                                            <a:ext cx="63627" cy="36956"/>
                                                                          </a:xfrm>
                                                                          <a:prstGeom prst="rect">
                                                                            <a:avLst/>
                                                                          </a:prstGeom>
                                                                          <a:solidFill>
                                                                            <a:srgbClr val="FFFFFF"/>
                                                                          </a:solidFill>
                                                                          <a:ln w="9525">
                                                                            <a:solidFill>
                                                                              <a:srgbClr val="000000"/>
                                                                            </a:solidFill>
                                                                            <a:miter lim="800000"/>
                                                                            <a:headEnd/>
                                                                            <a:tailEnd/>
                                                                          </a:ln>
                                                                        </wps:spPr>
                                                                        <wps:bodyPr rot="0" vert="horz" wrap="square" lIns="91440" tIns="45720" rIns="91440" bIns="45720" anchor="t" anchorCtr="0" upright="1">
                                                                          <a:noAutofit/>
                                                                        </wps:bodyPr>
                                                                      </wps:wsp>
                                                                      <wps:wsp>
                                                                        <wps:cNvPr id="67" name="Rectangle 103"/>
                                                                        <wps:cNvSpPr>
                                                                          <a:spLocks noChangeArrowheads="1"/>
                                                                        </wps:cNvSpPr>
                                                                        <wps:spPr bwMode="auto">
                                                                          <a:xfrm>
                                                                            <a:off x="14353" y="21158"/>
                                                                            <a:ext cx="5333" cy="3618"/>
                                                                          </a:xfrm>
                                                                          <a:prstGeom prst="rect">
                                                                            <a:avLst/>
                                                                          </a:prstGeom>
                                                                          <a:solidFill>
                                                                            <a:srgbClr val="FFFFFF"/>
                                                                          </a:solidFill>
                                                                          <a:ln w="9525">
                                                                            <a:solidFill>
                                                                              <a:srgbClr val="000000"/>
                                                                            </a:solidFill>
                                                                            <a:miter lim="800000"/>
                                                                            <a:headEnd/>
                                                                            <a:tailEnd/>
                                                                          </a:ln>
                                                                        </wps:spPr>
                                                                        <wps:txbx>
                                                                          <w:txbxContent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jc w:val="center"/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</w:pPr>
                                                                              <w:r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  <w:t xml:space="preserve">Процесс </w:t>
                                                                              </w:r>
                                                                              <w:r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  <w:t>2</w:t>
                                                                              </w:r>
                                                                            </w:p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rPr>
                                                                                  <w:sz w:val="32"/>
                                                                                </w:rPr>
                                                                              </w:pPr>
                                                                            </w:p>
                                                                          </w:txbxContent>
                                                                        </wps:txbx>
                                                                        <wps:bodyPr rot="0" vert="horz" wrap="square" lIns="91440" tIns="45720" rIns="91440" bIns="45720" anchor="t" anchorCtr="0" upright="1">
                                                                          <a:noAutofit/>
                                                                        </wps:bodyPr>
                                                                      </wps:wsp>
                                                                      <wps:wsp>
                                                                        <wps:cNvPr id="68" name="Rectangle 125"/>
                                                                        <wps:cNvSpPr>
                                                                          <a:spLocks noChangeArrowheads="1"/>
                                                                        </wps:cNvSpPr>
                                                                        <wps:spPr bwMode="auto">
                                                                          <a:xfrm>
                                                                            <a:off x="0" y="8187"/>
                                                                            <a:ext cx="3047" cy="36956"/>
                                                                          </a:xfrm>
                                                                          <a:prstGeom prst="rect">
                                                                            <a:avLst/>
                                                                          </a:prstGeom>
                                                                          <a:solidFill>
                                                                            <a:srgbClr val="FFFFFF"/>
                                                                          </a:solidFill>
                                                                          <a:ln w="9525">
                                                                            <a:solidFill>
                                                                              <a:srgbClr val="000000"/>
                                                                            </a:solidFill>
                                                                            <a:miter lim="800000"/>
                                                                            <a:headEnd/>
                                                                            <a:tailEnd/>
                                                                          </a:ln>
                                                                        </wps:spPr>
                                                                        <wps:txbx>
                                                                          <w:txbxContent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jc w:val="center"/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</w:pPr>
                                                                              <w:r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  <w:t>Портал</w:t>
                                                                              </w:r>
                                                                            </w:p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rPr>
                                                                                  <w:sz w:val="16"/>
                                                                                  <w:lang w:val="kk-KZ"/>
                                                                                </w:rPr>
                                                                              </w:pPr>
                                                                            </w:p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rPr>
                                                                                  <w:sz w:val="16"/>
                                                                                  <w:lang w:val="kk-KZ"/>
                                                                                </w:rPr>
                                                                              </w:pPr>
                                                                            </w:p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jc w:val="center"/>
                                                                                <w:rPr>
                                                                                  <w:sz w:val="16"/>
                                                                                  <w:lang w:val="kk-KZ"/>
                                                                                </w:rPr>
                                                                              </w:pPr>
                                                                              <w:r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  <w:t>Портал</w:t>
                                                                              </w:r>
                                                                            </w:p>
                                                                          </w:txbxContent>
                                                                        </wps:txbx>
                                                                        <wps:bodyPr rot="0" vert="vert270" wrap="square" lIns="91440" tIns="45720" rIns="91440" bIns="45720" anchor="t" anchorCtr="0" upright="1">
                                                                          <a:noAutofit/>
                                                                        </wps:bodyPr>
                                                                      </wps:wsp>
                                                                      <wps:wsp>
                                                                        <wps:cNvPr id="69" name="Rectangle 128"/>
                                                                        <wps:cNvSpPr>
                                                                          <a:spLocks noChangeArrowheads="1"/>
                                                                        </wps:cNvSpPr>
                                                                        <wps:spPr bwMode="auto">
                                                                          <a:xfrm>
                                                                            <a:off x="33598" y="10632"/>
                                                                            <a:ext cx="4850" cy="3618"/>
                                                                          </a:xfrm>
                                                                          <a:prstGeom prst="rect">
                                                                            <a:avLst/>
                                                                          </a:prstGeom>
                                                                          <a:solidFill>
                                                                            <a:srgbClr val="FFFFFF"/>
                                                                          </a:solidFill>
                                                                          <a:ln w="9525">
                                                                            <a:solidFill>
                                                                              <a:srgbClr val="000000"/>
                                                                            </a:solidFill>
                                                                            <a:miter lim="800000"/>
                                                                            <a:headEnd/>
                                                                            <a:tailEnd/>
                                                                          </a:ln>
                                                                        </wps:spPr>
                                                                        <wps:txbx>
                                                                          <w:txbxContent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ind w:left="-142"/>
                                                                                <w:jc w:val="center"/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</w:pPr>
                                                                              <w:r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  <w:t xml:space="preserve">Процесс </w:t>
                                                                              </w:r>
                                                                              <w:r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  <w:t>5</w:t>
                                                                              </w:r>
                                                                            </w:p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jc w:val="center"/>
                                                                                <w:rPr>
                                                                                  <w:sz w:val="32"/>
                                                                                </w:rPr>
                                                                              </w:pPr>
                                                                            </w:p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jc w:val="center"/>
                                                                                <w:rPr>
                                                                                  <w:sz w:val="32"/>
                                                                                </w:rPr>
                                                                              </w:pPr>
                                                                            </w:p>
                                                                          </w:txbxContent>
                                                                        </wps:txbx>
                                                                        <wps:bodyPr rot="0" vert="horz" wrap="square" lIns="91440" tIns="45720" rIns="91440" bIns="45720" anchor="t" anchorCtr="0" upright="1">
                                                                          <a:noAutofit/>
                                                                        </wps:bodyPr>
                                                                      </wps:wsp>
                                                                      <wps:wsp>
                                                                        <wps:cNvPr id="70" name="Rectangle 130"/>
                                                                        <wps:cNvSpPr>
                                                                          <a:spLocks noChangeArrowheads="1"/>
                                                                        </wps:cNvSpPr>
                                                                        <wps:spPr bwMode="auto">
                                                                          <a:xfrm>
                                                                            <a:off x="53375" y="10632"/>
                                                                            <a:ext cx="5093" cy="3618"/>
                                                                          </a:xfrm>
                                                                          <a:prstGeom prst="rect">
                                                                            <a:avLst/>
                                                                          </a:prstGeom>
                                                                          <a:solidFill>
                                                                            <a:srgbClr val="FFFFFF"/>
                                                                          </a:solidFill>
                                                                          <a:ln w="9525">
                                                                            <a:solidFill>
                                                                              <a:srgbClr val="000000"/>
                                                                            </a:solidFill>
                                                                            <a:miter lim="800000"/>
                                                                            <a:headEnd/>
                                                                            <a:tailEnd/>
                                                                          </a:ln>
                                                                        </wps:spPr>
                                                                        <wps:txbx>
                                                                          <w:txbxContent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ind w:left="-142" w:right="-153"/>
                                                                                <w:jc w:val="center"/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</w:pPr>
                                                                              <w:r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  <w:t xml:space="preserve">Процесс </w:t>
                                                                              </w:r>
                                                                              <w:r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  <w:t>7</w:t>
                                                                              </w:r>
                                                                            </w:p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rPr>
                                                                                  <w:sz w:val="32"/>
                                                                                </w:rPr>
                                                                              </w:pPr>
                                                                            </w:p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rPr>
                                                                                  <w:sz w:val="32"/>
                                                                                </w:rPr>
                                                                              </w:pPr>
                                                                            </w:p>
                                                                          </w:txbxContent>
                                                                        </wps:txbx>
                                                                        <wps:bodyPr rot="0" vert="horz" wrap="square" lIns="91440" tIns="45720" rIns="91440" bIns="45720" anchor="t" anchorCtr="0" upright="1">
                                                                          <a:noAutofit/>
                                                                        </wps:bodyPr>
                                                                      </wps:wsp>
                                                                      <wps:wsp>
                                                                        <wps:cNvPr id="71" name="AutoShape 142"/>
                                                                        <wps:cNvSpPr>
                                                                          <a:spLocks noChangeArrowheads="1"/>
                                                                        </wps:cNvSpPr>
                                                                        <wps:spPr bwMode="auto">
                                                                          <a:xfrm>
                                                                            <a:off x="6804" y="105"/>
                                                                            <a:ext cx="7635" cy="4491"/>
                                                                          </a:xfrm>
                                                                          <a:prstGeom prst="flowChartOnlineStorage">
                                                                            <a:avLst/>
                                                                          </a:prstGeom>
                                                                          <a:solidFill>
                                                                            <a:srgbClr val="FFFFFF"/>
                                                                          </a:solidFill>
                                                                          <a:ln w="9525">
                                                                            <a:solidFill>
                                                                              <a:srgbClr val="000000"/>
                                                                            </a:solidFill>
                                                                            <a:miter lim="800000"/>
                                                                            <a:headEnd/>
                                                                            <a:tailEnd/>
                                                                          </a:ln>
                                                                        </wps:spPr>
                                                                        <wps:txbx>
                                                                          <w:txbxContent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ind w:left="-284" w:right="-204"/>
                                                                                <w:jc w:val="center"/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</w:pPr>
                                                                              <w:r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  <w:t>Портал</w:t>
                                                                              </w:r>
                                                                            </w:p>
                                                                          </w:txbxContent>
                                                                        </wps:txbx>
                                                                        <wps:bodyPr rot="0" vert="horz" wrap="square" lIns="91440" tIns="45720" rIns="91440" bIns="45720" anchor="t" anchorCtr="0" upright="1">
                                                                          <a:noAutofit/>
                                                                        </wps:bodyPr>
                                                                      </wps:wsp>
                                                                      <wps:wsp>
                                                                        <wps:cNvPr id="72" name="Rectangle 146"/>
                                                                        <wps:cNvSpPr>
                                                                          <a:spLocks noChangeArrowheads="1"/>
                                                                        </wps:cNvSpPr>
                                                                        <wps:spPr bwMode="auto">
                                                                          <a:xfrm>
                                                                            <a:off x="27006" y="21158"/>
                                                                            <a:ext cx="5333" cy="3618"/>
                                                                          </a:xfrm>
                                                                          <a:prstGeom prst="rect">
                                                                            <a:avLst/>
                                                                          </a:prstGeom>
                                                                          <a:solidFill>
                                                                            <a:srgbClr val="FFFFFF"/>
                                                                          </a:solidFill>
                                                                          <a:ln w="9525">
                                                                            <a:solidFill>
                                                                              <a:srgbClr val="000000"/>
                                                                            </a:solidFill>
                                                                            <a:miter lim="800000"/>
                                                                            <a:headEnd/>
                                                                            <a:tailEnd/>
                                                                          </a:ln>
                                                                        </wps:spPr>
                                                                        <wps:txbx>
                                                                          <w:txbxContent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jc w:val="center"/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</w:pPr>
                                                                              <w:r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  <w:t>Процесс 4</w:t>
                                                                              </w:r>
                                                                            </w:p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rPr>
                                                                                  <w:sz w:val="32"/>
                                                                                </w:rPr>
                                                                              </w:pPr>
                                                                            </w:p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rPr>
                                                                                  <w:sz w:val="32"/>
                                                                                </w:rPr>
                                                                              </w:pPr>
                                                                            </w:p>
                                                                          </w:txbxContent>
                                                                        </wps:txbx>
                                                                        <wps:bodyPr rot="0" vert="horz" wrap="square" lIns="91440" tIns="45720" rIns="91440" bIns="45720" anchor="t" anchorCtr="0" upright="1">
                                                                          <a:noAutofit/>
                                                                        </wps:bodyPr>
                                                                      </wps:wsp>
                                                                      <wps:wsp>
                                                                        <wps:cNvPr id="73" name="Rectangle 156"/>
                                                                        <wps:cNvSpPr>
                                                                          <a:spLocks noChangeArrowheads="1"/>
                                                                        </wps:cNvSpPr>
                                                                        <wps:spPr bwMode="auto">
                                                                          <a:xfrm>
                                                                            <a:off x="45932" y="21158"/>
                                                                            <a:ext cx="5333" cy="3618"/>
                                                                          </a:xfrm>
                                                                          <a:prstGeom prst="rect">
                                                                            <a:avLst/>
                                                                          </a:prstGeom>
                                                                          <a:solidFill>
                                                                            <a:srgbClr val="FFFFFF"/>
                                                                          </a:solidFill>
                                                                          <a:ln w="9525">
                                                                            <a:solidFill>
                                                                              <a:srgbClr val="000000"/>
                                                                            </a:solidFill>
                                                                            <a:miter lim="800000"/>
                                                                            <a:headEnd/>
                                                                            <a:tailEnd/>
                                                                          </a:ln>
                                                                        </wps:spPr>
                                                                        <wps:txbx>
                                                                          <w:txbxContent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jc w:val="center"/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</w:pPr>
                                                                              <w:r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  <w:t xml:space="preserve">Процесс </w:t>
                                                                              </w:r>
                                                                              <w:r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  <w:t>6</w:t>
                                                                              </w:r>
                                                                            </w:p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rPr>
                                                                                  <w:sz w:val="32"/>
                                                                                </w:rPr>
                                                                              </w:pPr>
                                                                            </w:p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jc w:val="center"/>
                                                                                <w:rPr>
                                                                                  <w:sz w:val="32"/>
                                                                                </w:rPr>
                                                                              </w:pPr>
                                                                            </w:p>
                                                                          </w:txbxContent>
                                                                        </wps:txbx>
                                                                        <wps:bodyPr rot="0" vert="horz" wrap="square" lIns="91440" tIns="45720" rIns="91440" bIns="45720" anchor="t" anchorCtr="0" upright="1">
                                                                          <a:noAutofit/>
                                                                        </wps:bodyPr>
                                                                      </wps:wsp>
                                                                      <wps:wsp>
                                                                        <wps:cNvPr id="74" name="Rectangle 146"/>
                                                                        <wps:cNvSpPr>
                                                                          <a:spLocks noChangeArrowheads="1"/>
                                                                        </wps:cNvSpPr>
                                                                        <wps:spPr bwMode="auto">
                                                                          <a:xfrm>
                                                                            <a:off x="20946" y="0"/>
                                                                            <a:ext cx="5327" cy="3613"/>
                                                                          </a:xfrm>
                                                                          <a:prstGeom prst="rect">
                                                                            <a:avLst/>
                                                                          </a:prstGeom>
                                                                          <a:solidFill>
                                                                            <a:srgbClr val="FFFFFF"/>
                                                                          </a:solidFill>
                                                                          <a:ln w="9525">
                                                                            <a:solidFill>
                                                                              <a:srgbClr val="000000"/>
                                                                            </a:solidFill>
                                                                            <a:miter lim="800000"/>
                                                                            <a:headEnd/>
                                                                            <a:tailEnd/>
                                                                          </a:ln>
                                                                        </wps:spPr>
                                                                        <wps:txbx>
                                                                          <w:txbxContent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jc w:val="center"/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</w:rPr>
                                                                              </w:pPr>
                                                                              <w:r>
                                                                                <w:rPr>
                                                                                  <w:sz w:val="20"/>
                                                                                  <w:szCs w:val="20"/>
                                                                                  <w:lang w:val="kk-KZ"/>
                                                                                </w:rPr>
                                                                                <w:t>Портал</w:t>
                                                                              </w:r>
                                                                            </w:p>
                                                                            <w:p w:rsidR="00321B48" w:rsidRDefault="00321B48" w:rsidP="00321B48">
                                                                              <w:pPr>
                                                                                <w:rPr>
                                                                                  <w:sz w:val="32"/>
                                                                                </w:rPr>
                                                                              </w:pPr>
                                                                            </w:p>
                                                                          </w:txbxContent>
                                                                        </wps:txbx>
                                                                        <wps:bodyPr rot="0" vert="horz" wrap="square" lIns="91440" tIns="45720" rIns="91440" bIns="45720" anchor="t" anchorCtr="0" upright="1">
                                                                          <a:noAutofit/>
                                                                        </wps:bodyPr>
                                                                      </wps:wsp>
                                                                    </wpg:grpSp>
                                                                    <wps:wsp>
                                                                      <wps:cNvPr id="75" name="AutoShape 120"/>
                                                                      <wps:cNvSpPr>
                                                                        <a:spLocks noChangeArrowheads="1"/>
                                                                      </wps:cNvSpPr>
                                                                      <wps:spPr bwMode="auto">
                                                                        <a:xfrm rot="10800000">
                                                                          <a:off x="54545" y="47102"/>
                                                                          <a:ext cx="2868" cy="2375"/>
                                                                        </a:xfrm>
                                                                        <a:prstGeom prst="foldedCorner">
                                                                          <a:avLst>
                                                                            <a:gd name="adj" fmla="val 23301"/>
                                                                          </a:avLst>
                                                                        </a:prstGeom>
                                                                        <a:solidFill>
                                                                          <a:srgbClr val="FFFFFF"/>
                                                                        </a:solidFill>
                                                                        <a:ln w="9525">
                                                                          <a:solidFill>
                                                                            <a:srgbClr val="000000"/>
                                                                          </a:solidFill>
                                                                          <a:round/>
                                                                          <a:headEnd/>
                                                                          <a:tailEnd/>
                                                                        </a:ln>
                                                                      </wps:spPr>
                                                                      <wps:bodyPr rot="0" vert="horz" wrap="square" lIns="91440" tIns="45720" rIns="91440" bIns="45720" anchor="t" anchorCtr="0" upright="1">
                                                                        <a:noAutofit/>
                                                                      </wps:bodyPr>
                                                                    </wps:wsp>
                                                                  </wpg:grpSp>
                                                                  <wps:wsp>
                                                                    <wps:cNvPr id="76" name="AutoShape 140"/>
                                                                    <wps:cNvSpPr>
                                                                      <a:spLocks noChangeArrowheads="1"/>
                                                                    </wps:cNvSpPr>
                                                                    <wps:spPr bwMode="auto">
                                                                      <a:xfrm>
                                                                        <a:off x="41253" y="1700"/>
                                                                        <a:ext cx="9756" cy="3614"/>
                                                                      </a:xfrm>
                                                                      <a:prstGeom prst="flowChartOnlineStorage">
                                                                        <a:avLst/>
                                                                      </a:prstGeom>
                                                                      <a:solidFill>
                                                                        <a:srgbClr val="FFFFFF"/>
                                                                      </a:solidFill>
                                                                      <a:ln w="9525">
                                                                        <a:solidFill>
                                                                          <a:srgbClr val="000000"/>
                                                                        </a:solidFill>
                                                                        <a:miter lim="800000"/>
                                                                        <a:headEnd/>
                                                                        <a:tailEnd/>
                                                                      </a:ln>
                                                                    </wps:spPr>
                                                                    <wps:txbx>
                                                                      <w:txbxContent>
                                                                        <w:p w:rsidR="00321B48" w:rsidRDefault="00321B48" w:rsidP="00321B48">
                                                                          <w:pPr>
                                                                            <w:jc w:val="center"/>
                                                                            <w:rPr>
                                                                              <w:sz w:val="20"/>
                                                                              <w:szCs w:val="20"/>
                                                                              <w:lang w:val="kk-KZ"/>
                                                                            </w:rPr>
                                                                          </w:pPr>
                                                                          <w:r>
                                                                            <w:rPr>
                                                                              <w:sz w:val="20"/>
                                                                              <w:szCs w:val="20"/>
                                                                              <w:lang w:val="kk-KZ"/>
                                                                            </w:rPr>
                                                                            <w:t>АРМ РШЭП</w:t>
                                                                          </w:r>
                                                                        </w:p>
                                                                        <w:p w:rsidR="00321B48" w:rsidRDefault="00321B48" w:rsidP="00321B48">
                                                                          <w:pPr>
                                                                            <w:jc w:val="center"/>
                                                                          </w:pPr>
                                                                        </w:p>
                                                                      </w:txbxContent>
                                                                    </wps:txbx>
                                                                    <wps:bodyPr rot="0" vert="horz" wrap="square" lIns="91440" tIns="45720" rIns="91440" bIns="45720" anchor="t" anchorCtr="0" upright="1">
                                                                      <a:noAutofit/>
                                                                    </wps:bodyPr>
                                                                  </wps:wsp>
                                                                  <wps:wsp>
                                                                    <wps:cNvPr id="77" name="AutoShape 143"/>
                                                                    <wps:cNvCnPr>
                                                                      <a:cxnSpLocks noChangeShapeType="1"/>
                                                                    </wps:cNvCnPr>
                                                                    <wps:spPr bwMode="auto">
                                                                      <a:xfrm>
                                                                        <a:off x="39021" y="2551"/>
                                                                        <a:ext cx="2388" cy="0"/>
                                                                      </a:xfrm>
                                                                      <a:prstGeom prst="straightConnector1">
                                                                        <a:avLst/>
                                                                      </a:prstGeom>
                                                                      <a:noFill/>
                                                                      <a:ln w="9525">
                                                                        <a:solidFill>
                                                                          <a:srgbClr val="000000"/>
                                                                        </a:solidFill>
                                                                        <a:round/>
                                                                        <a:headEnd/>
                                                                        <a:tailEnd type="triangle" w="med" len="med"/>
                                                                      </a:ln>
                                                                      <a:extLst>
                                                                        <a:ext uri="{909E8E84-426E-40DD-AFC4-6F175D3DCCD1}">
                                                                          <a14:hiddenFill xmlns:a14="http://schemas.microsoft.com/office/drawing/2010/main">
                                                                            <a:noFill/>
                                                                          </a14:hiddenFill>
                                                                        </a:ext>
                                                                      </a:extLst>
                                                                    </wps:spPr>
                                                                    <wps:bodyPr/>
                                                                  </wps:wsp>
                                                                  <wps:wsp>
                                                                    <wps:cNvPr id="78" name="AutoShape 144"/>
                                                                    <wps:cNvCnPr>
                                                                      <a:cxnSpLocks noChangeShapeType="1"/>
                                                                    </wps:cNvCnPr>
                                                                    <wps:spPr bwMode="auto">
                                                                      <a:xfrm flipH="1">
                                                                        <a:off x="39021" y="4040"/>
                                                                        <a:ext cx="2388" cy="0"/>
                                                                      </a:xfrm>
                                                                      <a:prstGeom prst="straightConnector1">
                                                                        <a:avLst/>
                                                                      </a:prstGeom>
                                                                      <a:noFill/>
                                                                      <a:ln w="9525">
                                                                        <a:solidFill>
                                                                          <a:srgbClr val="000000"/>
                                                                        </a:solidFill>
                                                                        <a:round/>
                                                                        <a:headEnd/>
                                                                        <a:tailEnd type="triangle" w="med" len="med"/>
                                                                      </a:ln>
                                                                      <a:extLst>
                                                                        <a:ext uri="{909E8E84-426E-40DD-AFC4-6F175D3DCCD1}">
                                                                          <a14:hiddenFill xmlns:a14="http://schemas.microsoft.com/office/drawing/2010/main">
                                                                            <a:noFill/>
                                                                          </a14:hiddenFill>
                                                                        </a:ext>
                                                                      </a:extLst>
                                                                    </wps:spPr>
                                                                    <wps:bodyPr/>
                                                                  </wps:wsp>
                                                                </wpg:grpSp>
                                                                <wps:wsp>
                                                                  <wps:cNvPr id="79" name="AutoShape 94"/>
                                                                  <wps:cNvCnPr>
                                                                    <a:cxnSpLocks noChangeShapeType="1"/>
                                                                  </wps:cNvCnPr>
                                                                  <wps:spPr bwMode="auto">
                                                                    <a:xfrm>
                                                                      <a:off x="38486" y="14057"/>
                                                                      <a:ext cx="7633" cy="25"/>
                                                                    </a:xfrm>
                                                                    <a:prstGeom prst="straightConnector1">
                                                                      <a:avLst/>
                                                                    </a:prstGeom>
                                                                    <a:noFill/>
                                                                    <a:ln w="9525">
                                                                      <a:solidFill>
                                                                        <a:srgbClr val="000000"/>
                                                                      </a:solidFill>
                                                                      <a:round/>
                                                                      <a:headEnd/>
                                                                      <a:tailEnd type="triangle" w="med" len="med"/>
                                                                    </a:ln>
                                                                    <a:extLst>
                                                                      <a:ext uri="{909E8E84-426E-40DD-AFC4-6F175D3DCCD1}">
                                                                        <a14:hiddenFill xmlns:a14="http://schemas.microsoft.com/office/drawing/2010/main">
                                                                          <a:noFill/>
                                                                        </a14:hiddenFill>
                                                                      </a:ext>
                                                                    </a:extLst>
                                                                  </wps:spPr>
                                                                  <wps:bodyPr/>
                                                                </wps:wsp>
                                                                <wps:wsp>
                                                                  <wps:cNvPr id="80" name="AutoShape 97"/>
                                                                  <wps:cNvCnPr>
                                                                    <a:cxnSpLocks noChangeShapeType="1"/>
                                                                  </wps:cNvCnPr>
                                                                  <wps:spPr bwMode="auto">
                                                                    <a:xfrm>
                                                                      <a:off x="56024" y="15899"/>
                                                                      <a:ext cx="6" cy="22765"/>
                                                                    </a:xfrm>
                                                                    <a:prstGeom prst="straightConnector1">
                                                                      <a:avLst/>
                                                                    </a:prstGeom>
                                                                    <a:noFill/>
                                                                    <a:ln w="9525">
                                                                      <a:solidFill>
                                                                        <a:srgbClr val="000000"/>
                                                                      </a:solidFill>
                                                                      <a:prstDash val="lgDash"/>
                                                                      <a:round/>
                                                                      <a:headEnd/>
                                                                      <a:tailEnd/>
                                                                    </a:ln>
                                                                    <a:extLst>
                                                                      <a:ext uri="{909E8E84-426E-40DD-AFC4-6F175D3DCCD1}">
                                                                        <a14:hiddenFill xmlns:a14="http://schemas.microsoft.com/office/drawing/2010/main">
                                                                          <a:noFill/>
                                                                        </a14:hiddenFill>
                                                                      </a:ext>
                                                                    </a:extLst>
                                                                  </wps:spPr>
                                                                  <wps:bodyPr/>
                                                                </wps:wsp>
                                                                <wps:wsp>
                                                                  <wps:cNvPr id="81" name="Oval 108"/>
                                                                  <wps:cNvSpPr>
                                                                    <a:spLocks noChangeArrowheads="1"/>
                                                                  </wps:cNvSpPr>
                                                                  <wps:spPr bwMode="auto">
                                                                    <a:xfrm>
                                                                      <a:off x="54932" y="38623"/>
                                                                      <a:ext cx="2096" cy="2284"/>
                                                                    </a:xfrm>
                                                                    <a:prstGeom prst="ellipse">
                                                                      <a:avLst/>
                                                                    </a:prstGeom>
                                                                    <a:solidFill>
                                                                      <a:srgbClr val="FFFFFF"/>
                                                                    </a:solidFill>
                                                                    <a:ln w="9525">
                                                                      <a:solidFill>
                                                                        <a:srgbClr val="000000"/>
                                                                      </a:solidFill>
                                                                      <a:round/>
                                                                      <a:headEnd/>
                                                                      <a:tailEnd/>
                                                                    </a:ln>
                                                                  </wps:spPr>
                                                                  <wps:bodyPr rot="0" vert="horz" wrap="square" lIns="91440" tIns="45720" rIns="91440" bIns="45720" anchor="t" anchorCtr="0" upright="1">
                                                                    <a:noAutofit/>
                                                                  </wps:bodyPr>
                                                                </wps:wsp>
                                                                <wps:wsp>
                                                                  <wps:cNvPr id="82" name="Rectangle 116"/>
                                                                  <wps:cNvSpPr>
                                                                    <a:spLocks noChangeArrowheads="1"/>
                                                                  </wps:cNvSpPr>
                                                                  <wps:spPr bwMode="auto">
                                                                    <a:xfrm>
                                                                      <a:off x="55273" y="39305"/>
                                                                      <a:ext cx="1296" cy="1065"/>
                                                                    </a:xfrm>
                                                                    <a:prstGeom prst="rect">
                                                                      <a:avLst/>
                                                                    </a:prstGeom>
                                                                    <a:solidFill>
                                                                      <a:srgbClr val="000000"/>
                                                                    </a:solidFill>
                                                                    <a:ln w="9525">
                                                                      <a:solidFill>
                                                                        <a:srgbClr val="000000"/>
                                                                      </a:solidFill>
                                                                      <a:miter lim="800000"/>
                                                                      <a:headEnd/>
                                                                      <a:tailEnd/>
                                                                    </a:ln>
                                                                  </wps:spPr>
                                                                  <wps:bodyPr rot="0" vert="horz" wrap="square" lIns="91440" tIns="45720" rIns="91440" bIns="45720" anchor="t" anchorCtr="0" upright="1">
                                                                    <a:noAutofit/>
                                                                  </wps:bodyPr>
                                                                </wps:wsp>
                                                                <wps:wsp>
                                                                  <wps:cNvPr id="83" name="AutoShape 117"/>
                                                                  <wps:cNvCnPr>
                                                                    <a:cxnSpLocks noChangeShapeType="1"/>
                                                                  </wps:cNvCnPr>
                                                                  <wps:spPr bwMode="auto">
                                                                    <a:xfrm>
                                                                      <a:off x="55136" y="39169"/>
                                                                      <a:ext cx="929" cy="623"/>
                                                                    </a:xfrm>
                                                                    <a:prstGeom prst="straightConnector1">
                                                                      <a:avLst/>
                                                                    </a:prstGeom>
                                                                    <a:noFill/>
                                                                    <a:ln w="28575">
                                                                      <a:solidFill>
                                                                        <a:srgbClr val="FFFFFF"/>
                                                                      </a:solidFill>
                                                                      <a:round/>
                                                                      <a:headEnd/>
                                                                      <a:tailEnd/>
                                                                    </a:ln>
                                                                    <a:extLst>
                                                                      <a:ext uri="{909E8E84-426E-40DD-AFC4-6F175D3DCCD1}">
                                                                        <a14:hiddenFill xmlns:a14="http://schemas.microsoft.com/office/drawing/2010/main">
                                                                          <a:noFill/>
                                                                        </a14:hiddenFill>
                                                                      </a:ext>
                                                                    </a:extLst>
                                                                  </wps:spPr>
                                                                  <wps:bodyPr/>
                                                                </wps:wsp>
                                                                <wps:wsp>
                                                                  <wps:cNvPr id="84" name="AutoShape 118"/>
                                                                  <wps:cNvCnPr>
                                                                    <a:cxnSpLocks noChangeShapeType="1"/>
                                                                  </wps:cNvCnPr>
                                                                  <wps:spPr bwMode="auto">
                                                                    <a:xfrm flipV="1">
                                                                      <a:off x="55955" y="39237"/>
                                                                      <a:ext cx="635" cy="551"/>
                                                                    </a:xfrm>
                                                                    <a:prstGeom prst="straightConnector1">
                                                                      <a:avLst/>
                                                                    </a:prstGeom>
                                                                    <a:noFill/>
                                                                    <a:ln w="28575">
                                                                      <a:solidFill>
                                                                        <a:srgbClr val="FFFFFF"/>
                                                                      </a:solidFill>
                                                                      <a:round/>
                                                                      <a:headEnd/>
                                                                      <a:tailEnd/>
                                                                    </a:ln>
                                                                    <a:extLst>
                                                                      <a:ext uri="{909E8E84-426E-40DD-AFC4-6F175D3DCCD1}">
                                                                        <a14:hiddenFill xmlns:a14="http://schemas.microsoft.com/office/drawing/2010/main">
                                                                          <a:noFill/>
                                                                        </a14:hiddenFill>
                                                                      </a:ext>
                                                                    </a:extLst>
                                                                  </wps:spPr>
                                                                  <wps:bodyPr/>
                                                                </wps:wsp>
                                                              </wpg:grpSp>
                                                              <wps:wsp>
                                                                <wps:cNvPr id="85" name="Oval 135"/>
                                                                <wps:cNvSpPr>
                                                                  <a:spLocks noChangeArrowheads="1"/>
                                                                </wps:cNvSpPr>
                                                                <wps:spPr bwMode="auto">
                                                                  <a:xfrm>
                                                                    <a:off x="46265" y="26340"/>
                                                                    <a:ext cx="2096" cy="2284"/>
                                                                  </a:xfrm>
                                                                  <a:prstGeom prst="ellipse">
                                                                    <a:avLst/>
                                                                  </a:prstGeom>
                                                                  <a:solidFill>
                                                                    <a:srgbClr val="FFFFFF"/>
                                                                  </a:solidFill>
                                                                  <a:ln w="9525">
                                                                    <a:solidFill>
                                                                      <a:srgbClr val="000000"/>
                                                                    </a:solidFill>
                                                                    <a:round/>
                                                                    <a:headEnd/>
                                                                    <a:tailEnd/>
                                                                  </a:ln>
                                                                </wps:spPr>
                                                                <wps:bodyPr rot="0" vert="horz" wrap="square" lIns="91440" tIns="45720" rIns="91440" bIns="45720" anchor="t" anchorCtr="0" upright="1">
                                                                  <a:noAutofit/>
                                                                </wps:bodyPr>
                                                              </wps:wsp>
                                                              <wps:wsp>
                                                                <wps:cNvPr id="86" name="AutoShape 136"/>
                                                                <wps:cNvCnPr>
                                                                  <a:cxnSpLocks noChangeShapeType="1"/>
                                                                </wps:cNvCnPr>
                                                                <wps:spPr bwMode="auto">
                                                                  <a:xfrm flipV="1">
                                                                    <a:off x="46607" y="26749"/>
                                                                    <a:ext cx="756" cy="839"/>
                                                                  </a:xfrm>
                                                                  <a:prstGeom prst="straightConnector1">
                                                                    <a:avLst/>
                                                                  </a:prstGeom>
                                                                  <a:noFill/>
                                                                  <a:ln w="9525">
                                                                    <a:solidFill>
                                                                      <a:srgbClr val="000000"/>
                                                                    </a:solidFill>
                                                                    <a:round/>
                                                                    <a:headEnd/>
                                                                    <a:tailEnd/>
                                                                  </a:ln>
                                                                  <a:extLst>
                                                                    <a:ext uri="{909E8E84-426E-40DD-AFC4-6F175D3DCCD1}">
                                                                      <a14:hiddenFill xmlns:a14="http://schemas.microsoft.com/office/drawing/2010/main">
                                                                        <a:noFill/>
                                                                      </a14:hiddenFill>
                                                                    </a:ext>
                                                                  </a:extLst>
                                                                </wps:spPr>
                                                                <wps:bodyPr/>
                                                              </wps:wsp>
                                                              <wps:wsp>
                                                                <wps:cNvPr id="87" name="AutoShape 137"/>
                                                                <wps:cNvCnPr>
                                                                  <a:cxnSpLocks noChangeShapeType="1"/>
                                                                </wps:cNvCnPr>
                                                                <wps:spPr bwMode="auto">
                                                                  <a:xfrm flipV="1">
                                                                    <a:off x="47289" y="27432"/>
                                                                    <a:ext cx="756" cy="838"/>
                                                                  </a:xfrm>
                                                                  <a:prstGeom prst="straightConnector1">
                                                                    <a:avLst/>
                                                                  </a:prstGeom>
                                                                  <a:noFill/>
                                                                  <a:ln w="9525">
                                                                    <a:solidFill>
                                                                      <a:srgbClr val="000000"/>
                                                                    </a:solidFill>
                                                                    <a:round/>
                                                                    <a:headEnd/>
                                                                    <a:tailEnd/>
                                                                  </a:ln>
                                                                  <a:extLst>
                                                                    <a:ext uri="{909E8E84-426E-40DD-AFC4-6F175D3DCCD1}">
                                                                      <a14:hiddenFill xmlns:a14="http://schemas.microsoft.com/office/drawing/2010/main">
                                                                        <a:noFill/>
                                                                      </a14:hiddenFill>
                                                                    </a:ext>
                                                                  </a:extLst>
                                                                </wps:spPr>
                                                                <wps:bodyPr/>
                                                              </wps:wsp>
                                                              <wps:wsp>
                                                                <wps:cNvPr id="88" name="Oval 158"/>
                                                                <wps:cNvSpPr>
                                                                  <a:spLocks noChangeArrowheads="1"/>
                                                                </wps:cNvSpPr>
                                                                <wps:spPr bwMode="auto">
                                                                  <a:xfrm>
                                                                    <a:off x="49200" y="38623"/>
                                                                    <a:ext cx="2096" cy="2284"/>
                                                                  </a:xfrm>
                                                                  <a:prstGeom prst="ellipse">
                                                                    <a:avLst/>
                                                                  </a:prstGeom>
                                                                  <a:solidFill>
                                                                    <a:srgbClr val="FFFFFF"/>
                                                                  </a:solidFill>
                                                                  <a:ln w="9525">
                                                                    <a:solidFill>
                                                                      <a:srgbClr val="000000"/>
                                                                    </a:solidFill>
                                                                    <a:round/>
                                                                    <a:headEnd/>
                                                                    <a:tailEnd/>
                                                                  </a:ln>
                                                                </wps:spPr>
                                                                <wps:bodyPr rot="0" vert="horz" wrap="square" lIns="91440" tIns="45720" rIns="91440" bIns="45720" anchor="t" anchorCtr="0" upright="1">
                                                                  <a:noAutofit/>
                                                                </wps:bodyPr>
                                                              </wps:wsp>
                                                              <wps:wsp>
                                                                <wps:cNvPr id="89" name="AutoShape 164"/>
                                                                <wps:cNvCnPr>
                                                                  <a:cxnSpLocks noChangeShapeType="1"/>
                                                                </wps:cNvCnPr>
                                                                <wps:spPr bwMode="auto">
                                                                  <a:xfrm flipH="1">
                                                                    <a:off x="47289" y="26749"/>
                                                                    <a:ext cx="64" cy="1526"/>
                                                                  </a:xfrm>
                                                                  <a:prstGeom prst="straightConnector1">
                                                                    <a:avLst/>
                                                                  </a:prstGeom>
                                                                  <a:noFill/>
                                                                  <a:ln w="9525">
                                                                    <a:solidFill>
                                                                      <a:srgbClr val="000000"/>
                                                                    </a:solidFill>
                                                                    <a:round/>
                                                                    <a:headEnd/>
                                                                    <a:tailEnd/>
                                                                  </a:ln>
                                                                  <a:extLst>
                                                                    <a:ext uri="{909E8E84-426E-40DD-AFC4-6F175D3DCCD1}">
                                                                      <a14:hiddenFill xmlns:a14="http://schemas.microsoft.com/office/drawing/2010/main">
                                                                        <a:noFill/>
                                                                      </a14:hiddenFill>
                                                                    </a:ext>
                                                                  </a:extLst>
                                                                </wps:spPr>
                                                                <wps:bodyPr/>
                                                              </wps:wsp>
                                                              <wps:wsp>
                                                                <wps:cNvPr id="90" name="AutoShape 296"/>
                                                                <wps:cNvCnPr>
                                                                  <a:cxnSpLocks noChangeShapeType="1"/>
                                                                </wps:cNvCnPr>
                                                                <wps:spPr bwMode="auto">
                                                                  <a:xfrm>
                                                                    <a:off x="50292" y="26340"/>
                                                                    <a:ext cx="0" cy="12287"/>
                                                                  </a:xfrm>
                                                                  <a:prstGeom prst="straightConnector1">
                                                                    <a:avLst/>
                                                                  </a:prstGeom>
                                                                  <a:noFill/>
                                                                  <a:ln w="9525">
                                                                    <a:solidFill>
                                                                      <a:srgbClr val="000000"/>
                                                                    </a:solidFill>
                                                                    <a:round/>
                                                                    <a:headEnd/>
                                                                    <a:tailEnd type="triangle" w="med" len="med"/>
                                                                  </a:ln>
                                                                  <a:extLst>
                                                                    <a:ext uri="{909E8E84-426E-40DD-AFC4-6F175D3DCCD1}">
                                                                      <a14:hiddenFill xmlns:a14="http://schemas.microsoft.com/office/drawing/2010/main">
                                                                        <a:noFill/>
                                                                      </a14:hiddenFill>
                                                                    </a:ext>
                                                                  </a:extLst>
                                                                </wps:spPr>
                                                                <wps:bodyPr/>
                                                              </wps:wsp>
                                                              <wps:wsp>
                                                                <wps:cNvPr id="91" name="AutoShape 297"/>
                                                                <wps:cNvCnPr>
                                                                  <a:cxnSpLocks noChangeShapeType="1"/>
                                                                </wps:cNvCnPr>
                                                                <wps:spPr bwMode="auto">
                                                                  <a:xfrm>
                                                                    <a:off x="47289" y="28592"/>
                                                                    <a:ext cx="0" cy="10001"/>
                                                                  </a:xfrm>
                                                                  <a:prstGeom prst="straightConnector1">
                                                                    <a:avLst/>
                                                                  </a:prstGeom>
                                                                  <a:noFill/>
                                                                  <a:ln w="9525">
                                                                    <a:solidFill>
                                                                      <a:srgbClr val="000000"/>
                                                                    </a:solidFill>
                                                                    <a:round/>
                                                                    <a:headEnd/>
                                                                    <a:tailEnd type="triangle" w="med" len="med"/>
                                                                  </a:ln>
                                                                  <a:extLst>
                                                                    <a:ext uri="{909E8E84-426E-40DD-AFC4-6F175D3DCCD1}">
                                                                      <a14:hiddenFill xmlns:a14="http://schemas.microsoft.com/office/drawing/2010/main">
                                                                        <a:noFill/>
                                                                      </a14:hiddenFill>
                                                                    </a:ext>
                                                                  </a:extLst>
                                                                </wps:spPr>
                                                                <wps:bodyPr/>
                                                              </wps:wsp>
                                                            </wpg:grpSp>
                                                            <wps:wsp>
                                                              <wps:cNvPr id="92" name="Oval 132"/>
                                                              <wps:cNvSpPr>
                                                                <a:spLocks noChangeArrowheads="1"/>
                                                              </wps:cNvSpPr>
                                                              <wps:spPr bwMode="auto">
                                                                <a:xfrm>
                                                                  <a:off x="27227" y="26340"/>
                                                                  <a:ext cx="2096" cy="2284"/>
                                                                </a:xfrm>
                                                                <a:prstGeom prst="ellipse">
                                                                  <a:avLst/>
                                                                </a:prstGeom>
                                                                <a:solidFill>
                                                                  <a:srgbClr val="FFFFFF"/>
                                                                </a:solidFill>
                                                                <a:ln w="9525">
                                                                  <a:solidFill>
                                                                    <a:srgbClr val="000000"/>
                                                                  </a:solidFill>
                                                                  <a:round/>
                                                                  <a:headEnd/>
                                                                  <a:tailEnd/>
                                                                </a:ln>
                                                              </wps:spPr>
                                                              <wps:bodyPr rot="0" vert="horz" wrap="square" lIns="91440" tIns="45720" rIns="91440" bIns="45720" anchor="t" anchorCtr="0" upright="1">
                                                                <a:noAutofit/>
                                                              </wps:bodyPr>
                                                            </wps:wsp>
                                                            <wps:wsp>
                                                              <wps:cNvPr id="93" name="AutoShape 133"/>
                                                              <wps:cNvCnPr>
                                                                <a:cxnSpLocks noChangeShapeType="1"/>
                                                              </wps:cNvCnPr>
                                                              <wps:spPr bwMode="auto">
                                                                <a:xfrm flipV="1">
                                                                  <a:off x="27568" y="26749"/>
                                                                  <a:ext cx="756" cy="839"/>
                                                                </a:xfrm>
                                                                <a:prstGeom prst="straightConnector1">
                                                                  <a:avLst/>
                                                                </a:prstGeom>
                                                                <a:noFill/>
                                                                <a:ln w="9525">
                                                                  <a:solidFill>
                                                                    <a:srgbClr val="000000"/>
                                                                  </a:solidFill>
                                                                  <a:round/>
                                                                  <a:headEnd/>
                                                                  <a:tailEnd/>
                                                                </a:ln>
                                                                <a:extLst>
                                                                  <a:ext uri="{909E8E84-426E-40DD-AFC4-6F175D3DCCD1}">
                                                                    <a14:hiddenFill xmlns:a14="http://schemas.microsoft.com/office/drawing/2010/main">
                                                                      <a:noFill/>
                                                                    </a14:hiddenFill>
                                                                  </a:ext>
                                                                </a:extLst>
                                                              </wps:spPr>
                                                              <wps:bodyPr/>
                                                            </wps:wsp>
                                                            <wps:wsp>
                                                              <wps:cNvPr id="94" name="AutoShape 134"/>
                                                              <wps:cNvCnPr>
                                                                <a:cxnSpLocks noChangeShapeType="1"/>
                                                              </wps:cNvCnPr>
                                                              <wps:spPr bwMode="auto">
                                                                <a:xfrm flipV="1">
                                                                  <a:off x="28250" y="27432"/>
                                                                  <a:ext cx="756" cy="838"/>
                                                                </a:xfrm>
                                                                <a:prstGeom prst="straightConnector1">
                                                                  <a:avLst/>
                                                                </a:prstGeom>
                                                                <a:noFill/>
                                                                <a:ln w="9525">
                                                                  <a:solidFill>
                                                                    <a:srgbClr val="000000"/>
                                                                  </a:solidFill>
                                                                  <a:round/>
                                                                  <a:headEnd/>
                                                                  <a:tailEnd/>
                                                                </a:ln>
                                                                <a:extLst>
                                                                  <a:ext uri="{909E8E84-426E-40DD-AFC4-6F175D3DCCD1}">
                                                                    <a14:hiddenFill xmlns:a14="http://schemas.microsoft.com/office/drawing/2010/main">
                                                                      <a:noFill/>
                                                                    </a14:hiddenFill>
                                                                  </a:ext>
                                                                </a:extLst>
                                                              </wps:spPr>
                                                              <wps:bodyPr/>
                                                            </wps:wsp>
                                                            <wps:wsp>
                                                              <wps:cNvPr id="95" name="Oval 147"/>
                                                              <wps:cNvSpPr>
                                                                <a:spLocks noChangeArrowheads="1"/>
                                                              </wps:cNvSpPr>
                                                              <wps:spPr bwMode="auto">
                                                                <a:xfrm>
                                                                  <a:off x="27227" y="38623"/>
                                                                  <a:ext cx="2096" cy="2284"/>
                                                                </a:xfrm>
                                                                <a:prstGeom prst="ellipse">
                                                                  <a:avLst/>
                                                                </a:prstGeom>
                                                                <a:solidFill>
                                                                  <a:srgbClr val="FFFFFF"/>
                                                                </a:solidFill>
                                                                <a:ln w="9525">
                                                                  <a:solidFill>
                                                                    <a:srgbClr val="000000"/>
                                                                  </a:solidFill>
                                                                  <a:round/>
                                                                  <a:headEnd/>
                                                                  <a:tailEnd/>
                                                                </a:ln>
                                                              </wps:spPr>
                                                              <wps:bodyPr rot="0" vert="horz" wrap="square" lIns="91440" tIns="45720" rIns="91440" bIns="45720" anchor="t" anchorCtr="0" upright="1">
                                                                <a:noAutofit/>
                                                              </wps:bodyPr>
                                                            </wps:wsp>
                                                            <wps:wsp>
                                                              <wps:cNvPr id="96" name="Oval 148"/>
                                                              <wps:cNvSpPr>
                                                                <a:spLocks noChangeArrowheads="1"/>
                                                              </wps:cNvSpPr>
                                                              <wps:spPr bwMode="auto">
                                                                <a:xfrm>
                                                                  <a:off x="30229" y="38623"/>
                                                                  <a:ext cx="2096" cy="2284"/>
                                                                </a:xfrm>
                                                                <a:prstGeom prst="ellipse">
                                                                  <a:avLst/>
                                                                </a:prstGeom>
                                                                <a:solidFill>
                                                                  <a:srgbClr val="FFFFFF"/>
                                                                </a:solidFill>
                                                                <a:ln w="9525">
                                                                  <a:solidFill>
                                                                    <a:srgbClr val="000000"/>
                                                                  </a:solidFill>
                                                                  <a:round/>
                                                                  <a:headEnd/>
                                                                  <a:tailEnd/>
                                                                </a:ln>
                                                              </wps:spPr>
                                                              <wps:bodyPr rot="0" vert="horz" wrap="square" lIns="91440" tIns="45720" rIns="91440" bIns="45720" anchor="t" anchorCtr="0" upright="1">
                                                                <a:noAutofit/>
                                                              </wps:bodyPr>
                                                            </wps:wsp>
                                                            <wpg:grpSp>
                                                              <wpg:cNvPr id="97" name="Group 150"/>
                                                              <wpg:cNvGrpSpPr>
                                                                <a:grpSpLocks/>
                                                              </wpg:cNvGrpSpPr>
                                                              <wpg:grpSpPr bwMode="auto">
                                                                <a:xfrm>
                                                                  <a:off x="27432" y="39169"/>
                                                                  <a:ext cx="1468" cy="1204"/>
                                                                  <a:chOff x="4963" y="8837"/>
                                                                  <a:chExt cx="407" cy="391"/>
                                                                </a:xfrm>
                                                              </wpg:grpSpPr>
                                                              <wps:wsp>
                                                                <wps:cNvPr id="98" name="Rectangle 151"/>
                                                                <wps:cNvSpPr>
                                                                  <a:spLocks noChangeArrowheads="1"/>
                                                                </wps:cNvSpPr>
                                                                <wps:spPr bwMode="auto">
                                                                  <a:xfrm>
                                                                    <a:off x="5011" y="8882"/>
                                                                    <a:ext cx="359" cy="346"/>
                                                                  </a:xfrm>
                                                                  <a:prstGeom prst="rect">
                                                                    <a:avLst/>
                                                                  </a:prstGeom>
                                                                  <a:solidFill>
                                                                    <a:srgbClr val="000000"/>
                                                                  </a:solidFill>
                                                                  <a:ln w="9525">
                                                                    <a:solidFill>
                                                                      <a:srgbClr val="000000"/>
                                                                    </a:solidFill>
                                                                    <a:miter lim="800000"/>
                                                                    <a:headEnd/>
                                                                    <a:tailEnd/>
                                                                  </a:ln>
                                                                </wps:spPr>
                                                                <wps:bodyPr rot="0" vert="horz" wrap="square" lIns="91440" tIns="45720" rIns="91440" bIns="45720" anchor="t" anchorCtr="0" upright="1">
                                                                  <a:noAutofit/>
                                                                </wps:bodyPr>
                                                              </wps:wsp>
                                                              <wps:wsp>
                                                                <wps:cNvPr id="99" name="AutoShape 152"/>
                                                                <wps:cNvCnPr>
                                                                  <a:cxnSpLocks noChangeShapeType="1"/>
                                                                </wps:cNvCnPr>
                                                                <wps:spPr bwMode="auto">
                                                                  <a:xfrm>
                                                                    <a:off x="4963" y="8837"/>
                                                                    <a:ext cx="257" cy="201"/>
                                                                  </a:xfrm>
                                                                  <a:prstGeom prst="straightConnector1">
                                                                    <a:avLst/>
                                                                  </a:prstGeom>
                                                                  <a:noFill/>
                                                                  <a:ln w="28575">
                                                                    <a:solidFill>
                                                                      <a:srgbClr val="FFFFFF"/>
                                                                    </a:solidFill>
                                                                    <a:round/>
                                                                    <a:headEnd/>
                                                                    <a:tailEnd/>
                                                                  </a:ln>
                                                                  <a:extLst>
                                                                    <a:ext uri="{909E8E84-426E-40DD-AFC4-6F175D3DCCD1}">
                                                                      <a14:hiddenFill xmlns:a14="http://schemas.microsoft.com/office/drawing/2010/main">
                                                                        <a:noFill/>
                                                                      </a14:hiddenFill>
                                                                    </a:ext>
                                                                  </a:extLst>
                                                                </wps:spPr>
                                                                <wps:bodyPr/>
                                                              </wps:wsp>
                                                              <wps:wsp>
                                                                <wps:cNvPr id="100" name="AutoShape 153"/>
                                                                <wps:cNvCnPr>
                                                                  <a:cxnSpLocks noChangeShapeType="1"/>
                                                                </wps:cNvCnPr>
                                                                <wps:spPr bwMode="auto">
                                                                  <a:xfrm flipV="1">
                                                                    <a:off x="5194" y="8859"/>
                                                                    <a:ext cx="176" cy="179"/>
                                                                  </a:xfrm>
                                                                  <a:prstGeom prst="straightConnector1">
                                                                    <a:avLst/>
                                                                  </a:prstGeom>
                                                                  <a:noFill/>
                                                                  <a:ln w="28575">
                                                                    <a:solidFill>
                                                                      <a:srgbClr val="FFFFFF"/>
                                                                    </a:solidFill>
                                                                    <a:round/>
                                                                    <a:headEnd/>
                                                                    <a:tailEnd/>
                                                                  </a:ln>
                                                                  <a:extLst>
                                                                    <a:ext uri="{909E8E84-426E-40DD-AFC4-6F175D3DCCD1}">
                                                                      <a14:hiddenFill xmlns:a14="http://schemas.microsoft.com/office/drawing/2010/main">
                                                                        <a:noFill/>
                                                                      </a14:hiddenFill>
                                                                    </a:ext>
                                                                  </a:extLst>
                                                                </wps:spPr>
                                                                <wps:bodyPr/>
                                                              </wps:wsp>
                                                            </wpg:grpSp>
                                                            <wps:wsp>
                                                              <wps:cNvPr id="101" name="AutoShape 154"/>
                                                              <wps:cNvCnPr>
                                                                <a:cxnSpLocks noChangeShapeType="1"/>
                                                              </wps:cNvCnPr>
                                                              <wps:spPr bwMode="auto">
                                                                <a:xfrm flipH="1">
                                                                  <a:off x="28250" y="26749"/>
                                                                  <a:ext cx="65" cy="1526"/>
                                                                </a:xfrm>
                                                                <a:prstGeom prst="straightConnector1">
                                                                  <a:avLst/>
                                                                </a:prstGeom>
                                                                <a:noFill/>
                                                                <a:ln w="9525">
                                                                  <a:solidFill>
                                                                    <a:srgbClr val="000000"/>
                                                                  </a:solidFill>
                                                                  <a:round/>
                                                                  <a:headEnd/>
                                                                  <a:tailEnd/>
                                                                </a:ln>
                                                                <a:extLst>
                                                                  <a:ext uri="{909E8E84-426E-40DD-AFC4-6F175D3DCCD1}">
                                                                    <a14:hiddenFill xmlns:a14="http://schemas.microsoft.com/office/drawing/2010/main">
                                                                      <a:noFill/>
                                                                    </a14:hiddenFill>
                                                                  </a:ext>
                                                                </a:extLst>
                                                              </wps:spPr>
                                                              <wps:bodyPr/>
                                                            </wps:wsp>
                                                            <wpg:grpSp>
                                                              <wpg:cNvPr id="102" name="Group 160"/>
                                                              <wpg:cNvGrpSpPr>
                                                                <a:grpSpLocks/>
                                                              </wpg:cNvGrpSpPr>
                                                              <wpg:grpSpPr bwMode="auto">
                                                                <a:xfrm>
                                                                  <a:off x="46402" y="39169"/>
                                                                  <a:ext cx="1468" cy="1204"/>
                                                                  <a:chOff x="4963" y="8837"/>
                                                                  <a:chExt cx="407" cy="391"/>
                                                                </a:xfrm>
                                                              </wpg:grpSpPr>
                                                              <wps:wsp>
                                                                <wps:cNvPr id="103" name="Rectangle 161"/>
                                                                <wps:cNvSpPr>
                                                                  <a:spLocks noChangeArrowheads="1"/>
                                                                </wps:cNvSpPr>
                                                                <wps:spPr bwMode="auto">
                                                                  <a:xfrm>
                                                                    <a:off x="5011" y="8882"/>
                                                                    <a:ext cx="359" cy="346"/>
                                                                  </a:xfrm>
                                                                  <a:prstGeom prst="rect">
                                                                    <a:avLst/>
                                                                  </a:prstGeom>
                                                                  <a:solidFill>
                                                                    <a:srgbClr val="000000"/>
                                                                  </a:solidFill>
                                                                  <a:ln w="9525">
                                                                    <a:solidFill>
                                                                      <a:srgbClr val="000000"/>
                                                                    </a:solidFill>
                                                                    <a:miter lim="800000"/>
                                                                    <a:headEnd/>
                                                                    <a:tailEnd/>
                                                                  </a:ln>
                                                                </wps:spPr>
                                                                <wps:bodyPr rot="0" vert="horz" wrap="square" lIns="91440" tIns="45720" rIns="91440" bIns="45720" anchor="t" anchorCtr="0" upright="1">
                                                                  <a:noAutofit/>
                                                                </wps:bodyPr>
                                                              </wps:wsp>
                                                              <wps:wsp>
                                                                <wps:cNvPr id="104" name="AutoShape 162"/>
                                                                <wps:cNvCnPr>
                                                                  <a:cxnSpLocks noChangeShapeType="1"/>
                                                                </wps:cNvCnPr>
                                                                <wps:spPr bwMode="auto">
                                                                  <a:xfrm>
                                                                    <a:off x="4963" y="8837"/>
                                                                    <a:ext cx="257" cy="201"/>
                                                                  </a:xfrm>
                                                                  <a:prstGeom prst="straightConnector1">
                                                                    <a:avLst/>
                                                                  </a:prstGeom>
                                                                  <a:noFill/>
                                                                  <a:ln w="28575">
                                                                    <a:solidFill>
                                                                      <a:srgbClr val="FFFFFF"/>
                                                                    </a:solidFill>
                                                                    <a:round/>
                                                                    <a:headEnd/>
                                                                    <a:tailEnd/>
                                                                  </a:ln>
                                                                  <a:extLst>
                                                                    <a:ext uri="{909E8E84-426E-40DD-AFC4-6F175D3DCCD1}">
                                                                      <a14:hiddenFill xmlns:a14="http://schemas.microsoft.com/office/drawing/2010/main">
                                                                        <a:noFill/>
                                                                      </a14:hiddenFill>
                                                                    </a:ext>
                                                                  </a:extLst>
                                                                </wps:spPr>
                                                                <wps:bodyPr/>
                                                              </wps:wsp>
                                                              <wps:wsp>
                                                                <wps:cNvPr id="105" name="AutoShape 163"/>
                                                                <wps:cNvCnPr>
                                                                  <a:cxnSpLocks noChangeShapeType="1"/>
                                                                </wps:cNvCnPr>
                                                                <wps:spPr bwMode="auto">
                                                                  <a:xfrm flipV="1">
                                                                    <a:off x="5194" y="8859"/>
                                                                    <a:ext cx="176" cy="179"/>
                                                                  </a:xfrm>
                                                                  <a:prstGeom prst="straightConnector1">
                                                                    <a:avLst/>
                                                                  </a:prstGeom>
                                                                  <a:noFill/>
                                                                  <a:ln w="28575">
                                                                    <a:solidFill>
                                                                      <a:srgbClr val="FFFFFF"/>
                                                                    </a:solidFill>
                                                                    <a:round/>
                                                                    <a:headEnd/>
                                                                    <a:tailEnd/>
                                                                  </a:ln>
                                                                  <a:extLst>
                                                                    <a:ext uri="{909E8E84-426E-40DD-AFC4-6F175D3DCCD1}">
                                                                      <a14:hiddenFill xmlns:a14="http://schemas.microsoft.com/office/drawing/2010/main">
                                                                        <a:noFill/>
                                                                      </a14:hiddenFill>
                                                                    </a:ext>
                                                                  </a:extLst>
                                                                </wps:spPr>
                                                                <wps:bodyPr/>
                                                              </wps:wsp>
                                                            </wpg:grpSp>
                                                            <wps:wsp>
                                                              <wps:cNvPr id="106" name="AutoShape 296"/>
                                                              <wps:cNvCnPr/>
                                                              <wps:spPr bwMode="auto">
                                                                <a:xfrm>
                                                                  <a:off x="31185" y="26340"/>
                                                                  <a:ext cx="0" cy="12287"/>
                                                                </a:xfrm>
                                                                <a:prstGeom prst="straightConnector1">
                                                                  <a:avLst/>
                                                                </a:prstGeom>
                                                                <a:noFill/>
                                                                <a:ln w="9525">
                                                                  <a:solidFill>
                                                                    <a:srgbClr val="000000"/>
                                                                  </a:solidFill>
                                                                  <a:round/>
                                                                  <a:headEnd/>
                                                                  <a:tailEnd type="triangle" w="med" len="med"/>
                                                                </a:ln>
                                                                <a:extLst>
                                                                  <a:ext uri="{909E8E84-426E-40DD-AFC4-6F175D3DCCD1}">
                                                                    <a14:hiddenFill xmlns:a14="http://schemas.microsoft.com/office/drawing/2010/main">
                                                                      <a:noFill/>
                                                                    </a14:hiddenFill>
                                                                  </a:ext>
                                                                </a:extLst>
                                                              </wps:spPr>
                                                              <wps:bodyPr/>
                                                            </wps:wsp>
                                                            <wps:wsp>
                                                              <wps:cNvPr id="107" name="AutoShape 297"/>
                                                              <wps:cNvCnPr/>
                                                              <wps:spPr bwMode="auto">
                                                                <a:xfrm>
                                                                  <a:off x="28250" y="28592"/>
                                                                  <a:ext cx="0" cy="10001"/>
                                                                </a:xfrm>
                                                                <a:prstGeom prst="straightConnector1">
                                                                  <a:avLst/>
                                                                </a:prstGeom>
                                                                <a:noFill/>
                                                                <a:ln w="9525">
                                                                  <a:solidFill>
                                                                    <a:srgbClr val="000000"/>
                                                                  </a:solidFill>
                                                                  <a:round/>
                                                                  <a:headEnd/>
                                                                  <a:tailEnd type="triangle" w="med" len="med"/>
                                                                </a:ln>
                                                                <a:extLst>
                                                                  <a:ext uri="{909E8E84-426E-40DD-AFC4-6F175D3DCCD1}">
                                                                    <a14:hiddenFill xmlns:a14="http://schemas.microsoft.com/office/drawing/2010/main">
                                                                      <a:noFill/>
                                                                    </a14:hiddenFill>
                                                                  </a:ext>
                                                                </a:extLst>
                                                              </wps:spPr>
                                                              <wps:bodyPr/>
                                                            </wps:wsp>
                                                          </wpg:grpSp>
                                                          <wps:wsp>
                                                            <wps:cNvPr id="108" name="AutoShape 98"/>
                                                            <wps:cNvCnPr>
                                                              <a:cxnSpLocks noChangeShapeType="1"/>
                                                            </wps:cNvCnPr>
                                                            <wps:spPr bwMode="auto">
                                                              <a:xfrm>
                                                                <a:off x="5722" y="13968"/>
                                                                <a:ext cx="2190" cy="0"/>
                                                              </a:xfrm>
                                                              <a:prstGeom prst="straightConnector1">
                                                                <a:avLst/>
                                                              </a:prstGeom>
                                                              <a:noFill/>
                                                              <a:ln w="9525">
                                                                <a:solidFill>
                                                                  <a:srgbClr val="000000"/>
                                                                </a:solidFill>
                                                                <a:round/>
                                                                <a:headEnd/>
                                                                <a:tailEnd type="triangle" w="med" len="med"/>
                                                              </a:ln>
                                                              <a:extLst>
                                                                <a:ext uri="{909E8E84-426E-40DD-AFC4-6F175D3DCCD1}">
                                                                  <a14:hiddenFill xmlns:a14="http://schemas.microsoft.com/office/drawing/2010/main">
                                                                    <a:noFill/>
                                                                  </a14:hiddenFill>
                                                                </a:ext>
                                                              </a:extLst>
                                                            </wps:spPr>
                                                            <wps:bodyPr/>
                                                          </wps:wsp>
                                                          <wps:wsp>
                                                            <wps:cNvPr id="109" name="AutoShape 99"/>
                                                            <wps:cNvCnPr>
                                                              <a:cxnSpLocks noChangeShapeType="1"/>
                                                            </wps:cNvCnPr>
                                                            <wps:spPr bwMode="auto">
                                                              <a:xfrm>
                                                                <a:off x="5722" y="13968"/>
                                                                <a:ext cx="0" cy="24668"/>
                                                              </a:xfrm>
                                                              <a:prstGeom prst="straightConnector1">
                                                                <a:avLst/>
                                                              </a:prstGeom>
                                                              <a:noFill/>
                                                              <a:ln w="9525">
                                                                <a:solidFill>
                                                                  <a:srgbClr val="000000"/>
                                                                </a:solidFill>
                                                                <a:round/>
                                                                <a:headEnd/>
                                                                <a:tailEnd/>
                                                              </a:ln>
                                                              <a:extLst>
                                                                <a:ext uri="{909E8E84-426E-40DD-AFC4-6F175D3DCCD1}">
                                                                  <a14:hiddenFill xmlns:a14="http://schemas.microsoft.com/office/drawing/2010/main">
                                                                    <a:noFill/>
                                                                  </a14:hiddenFill>
                                                                </a:ext>
                                                              </a:extLst>
                                                            </wps:spPr>
                                                            <wps:bodyPr/>
                                                          </wps:wsp>
                                                          <wps:wsp>
                                                            <wps:cNvPr id="110" name="Oval 109"/>
                                                            <wps:cNvSpPr>
                                                              <a:spLocks noChangeArrowheads="1"/>
                                                            </wps:cNvSpPr>
                                                            <wps:spPr bwMode="auto">
                                                              <a:xfrm>
                                                                <a:off x="4712" y="38651"/>
                                                                <a:ext cx="2096" cy="2285"/>
                                                              </a:xfrm>
                                                              <a:prstGeom prst="ellipse">
                                                                <a:avLst/>
                                                              </a:prstGeom>
                                                              <a:solidFill>
                                                                <a:srgbClr val="FFFFFF"/>
                                                              </a:solidFill>
                                                              <a:ln w="9525">
                                                                <a:solidFill>
                                                                  <a:srgbClr val="000000"/>
                                                                </a:solidFill>
                                                                <a:round/>
                                                                <a:headEnd/>
                                                                <a:tailEnd/>
                                                              </a:ln>
                                                            </wps:spPr>
                                                            <wps:bodyPr rot="0" vert="horz" wrap="square" lIns="91440" tIns="45720" rIns="91440" bIns="45720" anchor="t" anchorCtr="0" upright="1">
                                                              <a:noAutofit/>
                                                            </wps:bodyPr>
                                                          </wps:wsp>
                                                          <wps:wsp>
                                                            <wps:cNvPr id="111" name="Rectangle 110"/>
                                                            <wps:cNvSpPr>
                                                              <a:spLocks noChangeArrowheads="1"/>
                                                            </wps:cNvSpPr>
                                                            <wps:spPr bwMode="auto">
                                                              <a:xfrm>
                                                                <a:off x="5048" y="39268"/>
                                                                <a:ext cx="1296" cy="1065"/>
                                                              </a:xfrm>
                                                              <a:prstGeom prst="rect">
                                                                <a:avLst/>
                                                              </a:prstGeom>
                                                              <a:solidFill>
                                                                <a:srgbClr val="FFFFFF"/>
                                                              </a:solidFill>
                                                              <a:ln w="9525">
                                                                <a:solidFill>
                                                                  <a:srgbClr val="000000"/>
                                                                </a:solidFill>
                                                                <a:miter lim="800000"/>
                                                                <a:headEnd/>
                                                                <a:tailEnd/>
                                                              </a:ln>
                                                            </wps:spPr>
                                                            <wps:bodyPr rot="0" vert="horz" wrap="square" lIns="91440" tIns="45720" rIns="91440" bIns="45720" anchor="t" anchorCtr="0" upright="1">
                                                              <a:noAutofit/>
                                                            </wps:bodyPr>
                                                          </wps:wsp>
                                                          <wps:wsp>
                                                            <wps:cNvPr id="112" name="AutoShape 111"/>
                                                            <wps:cNvCnPr>
                                                              <a:cxnSpLocks noChangeShapeType="1"/>
                                                            </wps:cNvCnPr>
                                                            <wps:spPr bwMode="auto">
                                                              <a:xfrm>
                                                                <a:off x="5048" y="39268"/>
                                                                <a:ext cx="662" cy="484"/>
                                                              </a:xfrm>
                                                              <a:prstGeom prst="straightConnector1">
                                                                <a:avLst/>
                                                              </a:prstGeom>
                                                              <a:noFill/>
                                                              <a:ln w="9525">
                                                                <a:solidFill>
                                                                  <a:srgbClr val="000000"/>
                                                                </a:solidFill>
                                                                <a:round/>
                                                                <a:headEnd/>
                                                                <a:tailEnd/>
                                                              </a:ln>
                                                              <a:extLst>
                                                                <a:ext uri="{909E8E84-426E-40DD-AFC4-6F175D3DCCD1}">
                                                                  <a14:hiddenFill xmlns:a14="http://schemas.microsoft.com/office/drawing/2010/main">
                                                                    <a:noFill/>
                                                                  </a14:hiddenFill>
                                                                </a:ext>
                                                              </a:extLst>
                                                            </wps:spPr>
                                                            <wps:bodyPr/>
                                                          </wps:wsp>
                                                          <wps:wsp>
                                                            <wps:cNvPr id="113" name="AutoShape 112"/>
                                                            <wps:cNvCnPr>
                                                              <a:cxnSpLocks noChangeShapeType="1"/>
                                                            </wps:cNvCnPr>
                                                            <wps:spPr bwMode="auto">
                                                              <a:xfrm flipV="1">
                                                                <a:off x="5722" y="39268"/>
                                                                <a:ext cx="634" cy="484"/>
                                                              </a:xfrm>
                                                              <a:prstGeom prst="straightConnector1">
                                                                <a:avLst/>
                                                              </a:prstGeom>
                                                              <a:noFill/>
                                                              <a:ln w="12700">
                                                                <a:solidFill>
                                                                  <a:srgbClr val="000000"/>
                                                                </a:solidFill>
                                                                <a:round/>
                                                                <a:headEnd/>
                                                                <a:tailEnd/>
                                                              </a:ln>
                                                              <a:extLst>
                                                                <a:ext uri="{909E8E84-426E-40DD-AFC4-6F175D3DCCD1}">
                                                                  <a14:hiddenFill xmlns:a14="http://schemas.microsoft.com/office/drawing/2010/main">
                                                                    <a:noFill/>
                                                                  </a14:hiddenFill>
                                                                </a:ext>
                                                              </a:extLst>
                                                            </wps:spPr>
                                                            <wps:bodyPr/>
                                                          </wps:wsp>
                                                          <wps:wsp>
                                                            <wps:cNvPr id="114" name="AutoShape 121"/>
                                                            <wps:cNvCnPr>
                                                              <a:cxnSpLocks noChangeShapeType="1"/>
                                                            </wps:cNvCnPr>
                                                            <wps:spPr bwMode="auto">
                                                              <a:xfrm>
                                                                <a:off x="15707" y="40951"/>
                                                                <a:ext cx="30" cy="12383"/>
                                                              </a:xfrm>
                                                              <a:prstGeom prst="straightConnector1">
                                                                <a:avLst/>
                                                              </a:prstGeom>
                                                              <a:noFill/>
                                                              <a:ln w="9525">
                                                                <a:solidFill>
                                                                  <a:srgbClr val="000000"/>
                                                                </a:solidFill>
                                                                <a:prstDash val="lgDash"/>
                                                                <a:round/>
                                                                <a:headEnd type="oval" w="med" len="med"/>
                                                                <a:tailEnd type="triangle" w="med" len="med"/>
                                                              </a:ln>
                                                              <a:extLst>
                                                                <a:ext uri="{909E8E84-426E-40DD-AFC4-6F175D3DCCD1}">
                                                                  <a14:hiddenFill xmlns:a14="http://schemas.microsoft.com/office/drawing/2010/main">
                                                                    <a:noFill/>
                                                                  </a14:hiddenFill>
                                                                </a:ext>
                                                              </a:extLst>
                                                            </wps:spPr>
                                                            <wps:bodyPr/>
                                                          </wps:wsp>
                                                          <wps:wsp>
                                                            <wps:cNvPr id="115" name="AutoShape 122"/>
                                                            <wps:cNvCnPr>
                                                              <a:cxnSpLocks noChangeShapeType="1"/>
                                                            </wps:cNvCnPr>
                                                            <wps:spPr bwMode="auto">
                                                              <a:xfrm>
                                                                <a:off x="47402" y="40951"/>
                                                                <a:ext cx="31" cy="12383"/>
                                                              </a:xfrm>
                                                              <a:prstGeom prst="straightConnector1">
                                                                <a:avLst/>
                                                              </a:prstGeom>
                                                              <a:noFill/>
                                                              <a:ln w="9525">
                                                                <a:solidFill>
                                                                  <a:srgbClr val="000000"/>
                                                                </a:solidFill>
                                                                <a:prstDash val="lgDash"/>
                                                                <a:round/>
                                                                <a:headEnd type="oval" w="med" len="med"/>
                                                                <a:tailEnd type="triangle" w="med" len="med"/>
                                                              </a:ln>
                                                              <a:extLst>
                                                                <a:ext uri="{909E8E84-426E-40DD-AFC4-6F175D3DCCD1}">
                                                                  <a14:hiddenFill xmlns:a14="http://schemas.microsoft.com/office/drawing/2010/main">
                                                                    <a:noFill/>
                                                                  </a14:hiddenFill>
                                                                </a:ext>
                                                              </a:extLst>
                                                            </wps:spPr>
                                                            <wps:bodyPr/>
                                                          </wps:wsp>
                                                          <wps:wsp>
                                                            <wps:cNvPr id="116" name="AutoShape 124"/>
                                                            <wps:cNvCnPr>
                                                              <a:cxnSpLocks noChangeShapeType="1"/>
                                                            </wps:cNvCnPr>
                                                            <wps:spPr bwMode="auto">
                                                              <a:xfrm flipV="1">
                                                                <a:off x="5722" y="40951"/>
                                                                <a:ext cx="30" cy="12383"/>
                                                              </a:xfrm>
                                                              <a:prstGeom prst="straightConnector1">
                                                                <a:avLst/>
                                                              </a:prstGeom>
                                                              <a:noFill/>
                                                              <a:ln w="9525">
                                                                <a:solidFill>
                                                                  <a:srgbClr val="000000"/>
                                                                </a:solidFill>
                                                                <a:prstDash val="lgDash"/>
                                                                <a:round/>
                                                                <a:headEnd/>
                                                                <a:tailEnd type="triangle" w="med" len="med"/>
                                                              </a:ln>
                                                              <a:extLst>
                                                                <a:ext uri="{909E8E84-426E-40DD-AFC4-6F175D3DCCD1}">
                                                                  <a14:hiddenFill xmlns:a14="http://schemas.microsoft.com/office/drawing/2010/main">
                                                                    <a:noFill/>
                                                                  </a14:hiddenFill>
                                                                </a:ext>
                                                              </a:extLst>
                                                            </wps:spPr>
                                                            <wps:bodyPr/>
                                                          </wps:wsp>
                                                          <wps:wsp>
                                                            <wps:cNvPr id="117" name="Oval 157"/>
                                                            <wps:cNvSpPr>
                                                              <a:spLocks noChangeArrowheads="1"/>
                                                            </wps:cNvSpPr>
                                                            <wps:spPr bwMode="auto">
                                                              <a:xfrm>
                                                                <a:off x="46280" y="38651"/>
                                                                <a:ext cx="2096" cy="2285"/>
                                                              </a:xfrm>
                                                              <a:prstGeom prst="ellipse">
                                                                <a:avLst/>
                                                              </a:prstGeom>
                                                              <a:solidFill>
                                                                <a:srgbClr val="FFFFFF"/>
                                                              </a:solidFill>
                                                              <a:ln w="9525">
                                                                <a:solidFill>
                                                                  <a:srgbClr val="000000"/>
                                                                </a:solidFill>
                                                                <a:round/>
                                                                <a:headEnd/>
                                                                <a:tailEnd/>
                                                              </a:ln>
                                                            </wps:spPr>
                                                            <wps:bodyPr rot="0" vert="horz" wrap="square" lIns="91440" tIns="45720" rIns="91440" bIns="45720" anchor="t" anchorCtr="0" upright="1">
                                                              <a:noAutofit/>
                                                            </wps:bodyPr>
                                                          </wps:wsp>
                                                        </wpg:grpSp>
                                                        <wps:wsp>
                                                          <wps:cNvPr id="118" name="Text Box 170"/>
                                                          <wps:cNvSpPr txBox="1">
                                                            <a:spLocks noChangeArrowheads="1"/>
                                                          </wps:cNvSpPr>
                                                          <wps:spPr bwMode="auto">
                                                            <a:xfrm>
                                                              <a:off x="44628" y="47606"/>
                                                              <a:ext cx="6381" cy="3156"/>
                                                            </a:xfrm>
                                                            <a:prstGeom prst="rect">
                                                              <a:avLst/>
                                                            </a:prstGeom>
                                                            <a:solidFill>
                                                              <a:srgbClr val="FFFFFF"/>
                                                            </a:solidFill>
                                                            <a:ln w="9525">
                                                              <a:solidFill>
                                                                <a:srgbClr val="FFFFFF"/>
                                                              </a:solidFill>
                                                              <a:miter lim="800000"/>
                                                              <a:headEnd/>
                                                              <a:tailEnd/>
                                                            </a:ln>
                                                          </wps:spPr>
                                                          <wps:txbx>
                                                            <w:txbxContent>
                                                              <w:p w:rsidR="00321B48" w:rsidRDefault="00321B48" w:rsidP="00321B48">
                                                                <w:pPr>
                                                                  <w:jc w:val="center"/>
                                                                  <w:rPr>
                                                                    <w:sz w:val="20"/>
                                                                    <w:szCs w:val="20"/>
                                                                    <w:lang w:val="kk-KZ"/>
                                                                  </w:rPr>
                                                                </w:pPr>
                                                                <w:r>
                                                                  <w:rPr>
                                                                    <w:sz w:val="20"/>
                                                                    <w:szCs w:val="20"/>
                                                                    <w:lang w:val="kk-KZ"/>
                                                                  </w:rPr>
                                                                  <w:t>Отказ</w:t>
                                                                </w:r>
                                                              </w:p>
                                                            </w:txbxContent>
                                                          </wps:txbx>
                                                          <wps:bodyPr rot="0" vert="horz" wrap="square" lIns="91440" tIns="45720" rIns="91440" bIns="45720" anchor="t" anchorCtr="0" upright="1">
                                                            <a:noAutofit/>
                                                          </wps:bodyPr>
                                                        </wps:wsp>
                                                      </wpg:grpSp>
                                                      <wps:wsp>
                                                        <wps:cNvPr id="119" name="Oval 100"/>
                                                        <wps:cNvSpPr>
                                                          <a:spLocks noChangeArrowheads="1"/>
                                                        </wps:cNvSpPr>
                                                        <wps:spPr bwMode="auto">
                                                          <a:xfrm>
                                                            <a:off x="14670" y="26376"/>
                                                            <a:ext cx="2096" cy="2285"/>
                                                          </a:xfrm>
                                                          <a:prstGeom prst="ellipse">
                                                            <a:avLst/>
                                                          </a:prstGeom>
                                                          <a:solidFill>
                                                            <a:srgbClr val="FFFFFF"/>
                                                          </a:solidFill>
                                                          <a:ln w="9525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</wps:spPr>
                                                        <wps:bodyPr rot="0" vert="horz" wrap="square" lIns="91440" tIns="45720" rIns="91440" bIns="45720" anchor="t" anchorCtr="0" upright="1">
                                                          <a:noAutofit/>
                                                        </wps:bodyPr>
                                                      </wps:wsp>
                                                      <wps:wsp>
                                                        <wps:cNvPr id="120" name="AutoShape 101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V="1">
                                                            <a:off x="15022" y="26778"/>
                                                            <a:ext cx="756" cy="839"/>
                                                          </a:xfrm>
                                                          <a:prstGeom prst="straightConnector1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9525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121" name="AutoShape 102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V="1">
                                                            <a:off x="15725" y="27482"/>
                                                            <a:ext cx="756" cy="838"/>
                                                          </a:xfrm>
                                                          <a:prstGeom prst="straightConnector1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9525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122" name="Oval 104"/>
                                                        <wps:cNvSpPr>
                                                          <a:spLocks noChangeArrowheads="1"/>
                                                        </wps:cNvSpPr>
                                                        <wps:spPr bwMode="auto">
                                                          <a:xfrm>
                                                            <a:off x="14670" y="38635"/>
                                                            <a:ext cx="2096" cy="2285"/>
                                                          </a:xfrm>
                                                          <a:prstGeom prst="ellipse">
                                                            <a:avLst/>
                                                          </a:prstGeom>
                                                          <a:solidFill>
                                                            <a:srgbClr val="FFFFFF"/>
                                                          </a:solidFill>
                                                          <a:ln w="9525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</wps:spPr>
                                                        <wps:bodyPr rot="0" vert="horz" wrap="square" lIns="91440" tIns="45720" rIns="91440" bIns="45720" anchor="t" anchorCtr="0" upright="1">
                                                          <a:noAutofit/>
                                                        </wps:bodyPr>
                                                      </wps:wsp>
                                                      <wps:wsp>
                                                        <wps:cNvPr id="123" name="AutoShape 107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15725" y="26778"/>
                                                            <a:ext cx="64" cy="1526"/>
                                                          </a:xfrm>
                                                          <a:prstGeom prst="straightConnector1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9525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124" name="Rectangle 113"/>
                                                        <wps:cNvSpPr>
                                                          <a:spLocks noChangeArrowheads="1"/>
                                                        </wps:cNvSpPr>
                                                        <wps:spPr bwMode="auto">
                                                          <a:xfrm>
                                                            <a:off x="15022" y="39289"/>
                                                            <a:ext cx="1296" cy="1065"/>
                                                          </a:xfrm>
                                                          <a:prstGeom prst="rect">
                                                            <a:avLst/>
                                                          </a:prstGeom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ln w="9525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miter lim="800000"/>
                                                            <a:headEnd/>
                                                            <a:tailEnd/>
                                                          </a:ln>
                                                        </wps:spPr>
                                                        <wps:bodyPr rot="0" vert="horz" wrap="square" lIns="91440" tIns="45720" rIns="91440" bIns="45720" anchor="t" anchorCtr="0" upright="1">
                                                          <a:noAutofit/>
                                                        </wps:bodyPr>
                                                      </wps:wsp>
                                                      <wps:wsp>
                                                        <wps:cNvPr id="125" name="AutoShape 114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>
                                                            <a:off x="14871" y="39138"/>
                                                            <a:ext cx="928" cy="623"/>
                                                          </a:xfrm>
                                                          <a:prstGeom prst="straightConnector1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8575">
                                                            <a:solidFill>
                                                              <a:srgbClr val="FFFFFF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126" name="AutoShape 115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V="1">
                                                            <a:off x="15675" y="39238"/>
                                                            <a:ext cx="634" cy="552"/>
                                                          </a:xfrm>
                                                          <a:prstGeom prst="straightConnector1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8575">
                                                            <a:solidFill>
                                                              <a:srgbClr val="FFFFFF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127" name="AutoShape 296"/>
                                                        <wps:cNvCnPr/>
                                                        <wps:spPr bwMode="auto">
                                                          <a:xfrm>
                                                            <a:off x="18639" y="26376"/>
                                                            <a:ext cx="0" cy="12288"/>
                                                          </a:xfrm>
                                                          <a:prstGeom prst="straightConnector1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9525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 type="triangle" w="med" len="med"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128" name="AutoShape 297"/>
                                                        <wps:cNvCnPr/>
                                                        <wps:spPr bwMode="auto">
                                                          <a:xfrm>
                                                            <a:off x="15675" y="28688"/>
                                                            <a:ext cx="0" cy="10001"/>
                                                          </a:xfrm>
                                                          <a:prstGeom prst="straightConnector1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9525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 type="triangle" w="med" len="med"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</wpg:grpSp>
                                                    <wps:wsp>
                                                      <wps:cNvPr id="129" name="Oval 105"/>
                                                      <wps:cNvSpPr>
                                                        <a:spLocks noChangeArrowheads="1"/>
                                                      </wps:cNvSpPr>
                                                      <wps:spPr bwMode="auto">
                                                        <a:xfrm>
                                                          <a:off x="17605" y="38759"/>
                                                          <a:ext cx="2096" cy="2285"/>
                                                        </a:xfrm>
                                                        <a:prstGeom prst="ellipse">
                                                          <a:avLst/>
                                                        </a:prstGeom>
                                                        <a:solidFill>
                                                          <a:srgbClr val="FFFFFF"/>
                                                        </a:solidFill>
                                                        <a:ln w="9525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</wps:spPr>
                                                      <wps:bodyPr rot="0" vert="horz" wrap="square" lIns="91440" tIns="45720" rIns="91440" bIns="45720" anchor="t" anchorCtr="0" upright="1">
                                                        <a:noAutofit/>
                                                      </wps:bodyPr>
                                                    </wps:wsp>
                                                    <wps:wsp>
                                                      <wps:cNvPr id="130" name="Rectangle 119"/>
                                                      <wps:cNvSpPr>
                                                        <a:spLocks noChangeArrowheads="1"/>
                                                      </wps:cNvSpPr>
                                                      <wps:spPr bwMode="auto">
                                                        <a:xfrm>
                                                          <a:off x="0" y="53362"/>
                                                          <a:ext cx="63627" cy="3618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solidFill>
                                                          <a:srgbClr val="FFFFFF"/>
                                                        </a:solidFill>
                                                        <a:ln w="9525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miter lim="800000"/>
                                                          <a:headEnd/>
                                                          <a:tailEnd/>
                                                        </a:ln>
                                                      </wps:spPr>
                                                      <wps:txbx>
                                                        <w:txbxContent>
                                                          <w:p w:rsidR="00321B48" w:rsidRDefault="00321B48" w:rsidP="00321B48">
                                                            <w:pPr>
                                                              <w:jc w:val="center"/>
                                                              <w:rPr>
                                                                <w:sz w:val="20"/>
                                                                <w:szCs w:val="20"/>
                                                                <w:lang w:val="kk-KZ"/>
                                                              </w:rPr>
                                                            </w:pPr>
                                                            <w:r>
                                                              <w:rPr>
                                                                <w:sz w:val="20"/>
                                                                <w:szCs w:val="20"/>
                                                                <w:lang w:val="kk-KZ"/>
                                                              </w:rPr>
                                                              <w:t>Услугополучатель</w:t>
                                                            </w:r>
                                                          </w:p>
                                                        </w:txbxContent>
                                                      </wps:txbx>
                                                      <wps:bodyPr rot="0" vert="horz" wrap="square" lIns="91440" tIns="45720" rIns="91440" bIns="45720" anchor="t" anchorCtr="0" upright="1">
                                                        <a:noAutofit/>
                                                      </wps:bodyPr>
                                                    </wps:wsp>
                                                  </wpg:grpSp>
                                                  <wps:wsp>
                                                    <wps:cNvPr id="131" name="Text Box 169"/>
                                                    <wps:cNvSpPr txBox="1">
                                                      <a:spLocks noChangeArrowheads="1"/>
                                                    </wps:cNvSpPr>
                                                    <wps:spPr bwMode="auto">
                                                      <a:xfrm>
                                                        <a:off x="2320" y="47594"/>
                                                        <a:ext cx="6389" cy="3244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solidFill>
                                                        <a:srgbClr val="FFFFFF"/>
                                                      </a:solidFill>
                                                      <a:ln w="9525">
                                                        <a:solidFill>
                                                          <a:srgbClr val="FFFFFF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:ln>
                                                    </wps:spPr>
                                                    <wps:txbx>
                                                      <w:txbxContent>
                                                        <w:p w:rsidR="00321B48" w:rsidRDefault="00321B48" w:rsidP="00321B48">
                                                          <w:pPr>
                                                            <w:jc w:val="center"/>
                                                            <w:rPr>
                                                              <w:sz w:val="20"/>
                                                              <w:szCs w:val="20"/>
                                                              <w:lang w:val="kk-KZ"/>
                                                            </w:rPr>
                                                          </w:pPr>
                                                          <w:r>
                                                            <w:rPr>
                                                              <w:sz w:val="20"/>
                                                              <w:szCs w:val="20"/>
                                                              <w:lang w:val="kk-KZ"/>
                                                            </w:rPr>
                                                            <w:t>Запрос</w:t>
                                                          </w:r>
                                                        </w:p>
                                                      </w:txbxContent>
                                                    </wps:txbx>
                                                    <wps:bodyPr rot="0" vert="horz" wrap="square" lIns="91440" tIns="45720" rIns="91440" bIns="45720" anchor="t" anchorCtr="0" upright="1">
                                                      <a:noAutofit/>
                                                    </wps:bodyPr>
                                                  </wps:wsp>
                                                  <wps:wsp>
                                                    <wps:cNvPr id="132" name="Text Box 170"/>
                                                    <wps:cNvSpPr txBox="1">
                                                      <a:spLocks noChangeArrowheads="1"/>
                                                    </wps:cNvSpPr>
                                                    <wps:spPr bwMode="auto">
                                                      <a:xfrm>
                                                        <a:off x="12555" y="47600"/>
                                                        <a:ext cx="6390" cy="3238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solidFill>
                                                        <a:srgbClr val="FFFFFF"/>
                                                      </a:solidFill>
                                                      <a:ln w="9525">
                                                        <a:solidFill>
                                                          <a:srgbClr val="FFFFFF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:ln>
                                                    </wps:spPr>
                                                    <wps:txbx>
                                                      <w:txbxContent>
                                                        <w:p w:rsidR="00321B48" w:rsidRDefault="00321B48" w:rsidP="00321B48">
                                                          <w:pPr>
                                                            <w:jc w:val="center"/>
                                                            <w:rPr>
                                                              <w:sz w:val="20"/>
                                                              <w:szCs w:val="20"/>
                                                              <w:lang w:val="kk-KZ"/>
                                                            </w:rPr>
                                                          </w:pPr>
                                                          <w:r>
                                                            <w:rPr>
                                                              <w:sz w:val="20"/>
                                                              <w:szCs w:val="20"/>
                                                              <w:lang w:val="kk-KZ"/>
                                                            </w:rPr>
                                                            <w:t>Отказ</w:t>
                                                          </w:r>
                                                        </w:p>
                                                      </w:txbxContent>
                                                    </wps:txbx>
                                                    <wps:bodyPr rot="0" vert="horz" wrap="square" lIns="91440" tIns="45720" rIns="91440" bIns="45720" anchor="t" anchorCtr="0" upright="1">
                                                      <a:noAutofit/>
                                                    </wps:bodyPr>
                                                  </wps:wsp>
                                                </wpg:grpSp>
                                                <wps:wsp>
                                                  <wps:cNvPr id="133" name="AutoShape 123"/>
                                                  <wps:cNvCnPr>
                                                    <a:cxnSpLocks noChangeShapeType="1"/>
                                                  </wps:cNvCnPr>
                                                  <wps:spPr bwMode="auto">
                                                    <a:xfrm>
                                                      <a:off x="56092" y="40943"/>
                                                      <a:ext cx="0" cy="7783"/>
                                                    </a:xfrm>
                                                    <a:prstGeom prst="straightConnector1">
                                                      <a:avLst/>
                                                    </a:prstGeom>
                                                    <a:noFill/>
                                                    <a:ln w="952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prstDash val="lgDash"/>
                                                      <a:round/>
                                                      <a:headEnd/>
                                                      <a:tailEnd type="triangle" w="med" len="med"/>
                                                    </a:ln>
                                                    <a:extLst>
                                                      <a:ext uri="{909E8E84-426E-40DD-AFC4-6F175D3DCCD1}">
                                                        <a14:hiddenFill xmlns:a14="http://schemas.microsoft.com/office/drawing/2010/main">
                                                          <a:noFill/>
                                                        </a14:hiddenFill>
                                                      </a:ext>
                                                    </a:extLst>
                                                  </wps:spPr>
                                                  <wps:bodyPr/>
                                                </wps:wsp>
                                                <wps:wsp>
                                                  <wps:cNvPr id="134" name="Rectangle 127"/>
                                                  <wps:cNvSpPr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1017" y="12282"/>
                                                      <a:ext cx="4985" cy="3618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 w="952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:ln>
                                                  </wps:spPr>
                                                  <wps:txbx>
                                                    <w:txbxContent>
                                                      <w:p w:rsidR="00321B48" w:rsidRDefault="00321B48" w:rsidP="00321B48">
                                                        <w:pPr>
                                                          <w:ind w:right="-168"/>
                                                          <w:jc w:val="center"/>
                                                          <w:rPr>
                                                            <w:sz w:val="20"/>
                                                            <w:szCs w:val="20"/>
                                                          </w:rPr>
                                                        </w:pPr>
                                                        <w:r>
                                                          <w:rPr>
                                                            <w:sz w:val="20"/>
                                                            <w:szCs w:val="20"/>
                                                            <w:lang w:val="kk-KZ"/>
                                                          </w:rPr>
                                                          <w:t xml:space="preserve">Процесс </w:t>
                                                        </w:r>
                                                        <w:r>
                                                          <w:rPr>
                                                            <w:sz w:val="20"/>
                                                            <w:szCs w:val="20"/>
                                                            <w:lang w:val="kk-KZ"/>
                                                          </w:rPr>
                                                          <w:t>3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horz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</wpg:grpSp>
                                              <wps:wsp>
                                                <wps:cNvPr id="135" name="AutoShape 139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33164" y="1774"/>
                                                    <a:ext cx="6385" cy="3618"/>
                                                  </a:xfrm>
                                                  <a:prstGeom prst="flowChartOnlineStorage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 w="952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:ln>
                                                </wps:spPr>
                                                <wps:txbx>
                                                  <w:txbxContent>
                                                    <w:p w:rsidR="00321B48" w:rsidRDefault="00321B48" w:rsidP="00321B48">
                                                      <w:pPr>
                                                        <w:jc w:val="center"/>
                                                        <w:rPr>
                                                          <w:sz w:val="20"/>
                                                          <w:szCs w:val="20"/>
                                                          <w:lang w:val="kk-KZ"/>
                                                        </w:rPr>
                                                      </w:pPr>
                                                      <w:r>
                                                        <w:rPr>
                                                          <w:sz w:val="20"/>
                                                          <w:szCs w:val="20"/>
                                                          <w:lang w:val="kk-KZ"/>
                                                        </w:rPr>
                                                        <w:t>ШЭП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</wpg:grpSp>
                                            <wps:wsp>
                                              <wps:cNvPr id="136" name="AutoShape 91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19970" y="14191"/>
                                                  <a:ext cx="1053" cy="8"/>
                                                </a:xfrm>
                                                <a:prstGeom prst="straightConnector1">
                                                  <a:avLst/>
                                                </a:prstGeom>
                                                <a:noFill/>
                                                <a:ln w="9525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 type="triangle" w="med" len="med"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137" name="AutoShape 93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32625" y="14191"/>
                                                  <a:ext cx="1053" cy="8"/>
                                                </a:xfrm>
                                                <a:prstGeom prst="straightConnector1">
                                                  <a:avLst/>
                                                </a:prstGeom>
                                                <a:noFill/>
                                                <a:ln w="9525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 type="triangle" w="med" len="med"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</wpg:grpSp>
                                          <wps:wsp>
                                            <wps:cNvPr id="138" name="AutoShape 106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7117" y="15947"/>
                                                <a:ext cx="0" cy="6858"/>
                                              </a:xfrm>
                                              <a:prstGeom prst="straightConnector1">
                                                <a:avLst/>
                                              </a:prstGeom>
                                              <a:noFill/>
                                              <a:ln w="9525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 type="triangle" w="med" len="med"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39" name="AutoShape 149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29699" y="15947"/>
                                                <a:ext cx="0" cy="6858"/>
                                              </a:xfrm>
                                              <a:prstGeom prst="straightConnector1">
                                                <a:avLst/>
                                              </a:prstGeom>
                                              <a:noFill/>
                                              <a:ln w="9525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 type="triangle" w="med" len="med"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40" name="AutoShape 159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48719" y="15947"/>
                                                <a:ext cx="0" cy="6858"/>
                                              </a:xfrm>
                                              <a:prstGeom prst="straightConnector1">
                                                <a:avLst/>
                                              </a:prstGeom>
                                              <a:noFill/>
                                              <a:ln w="9525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 type="triangle" w="med" len="med"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</wpg:grpSp>
                                        <wps:wsp>
                                          <wps:cNvPr id="141" name="AutoShape 92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25968" y="14191"/>
                                              <a:ext cx="1054" cy="8"/>
                                            </a:xfrm>
                                            <a:prstGeom prst="straightConnector1">
                                              <a:avLst/>
                                            </a:prstGeom>
                                            <a:noFill/>
                                            <a:ln w="9525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  <a:headEnd/>
                                              <a:tailEnd type="triangle" w="med" len="med"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noFill/>
                                                </a14:hiddenFill>
                                              </a:ext>
                                            </a:extLst>
                                          </wps:spPr>
                                          <wps:bodyPr/>
                                        </wps:wsp>
                                        <wps:wsp>
                                          <wps:cNvPr id="142" name="AutoShape 145"/>
                                          <wps:cNvSpPr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26993" y="12435"/>
                                              <a:ext cx="5613" cy="3613"/>
                                            </a:xfrm>
                                            <a:prstGeom prst="diamond">
                                              <a:avLst/>
                                            </a:prstGeom>
                                            <a:solidFill>
                                              <a:srgbClr val="FFFFFF"/>
                                            </a:solidFill>
                                            <a:ln w="9525">
                                              <a:solidFill>
                                                <a:srgbClr val="000000"/>
                                              </a:solidFill>
                                              <a:miter lim="800000"/>
                                              <a:headEnd/>
                                              <a:tailEnd/>
                                            </a:ln>
                                          </wps:spPr>
                                          <wps:txbx>
                                            <w:txbxContent>
                                              <w:p w:rsidR="00321B48" w:rsidRDefault="00321B48" w:rsidP="00321B48">
                                                <w:pPr>
                                                  <w:rPr>
                                                    <w:sz w:val="8"/>
                                                    <w:lang w:val="kk-KZ"/>
                                                  </w:rPr>
                                                </w:pPr>
                                              </w:p>
                                              <w:p w:rsidR="00321B48" w:rsidRDefault="00321B48" w:rsidP="00321B48"/>
                                            </w:txbxContent>
                                          </wps:txbx>
                                          <wps:bodyPr rot="0" vert="horz" wrap="square" lIns="91440" tIns="45720" rIns="91440" bIns="45720" anchor="t" anchorCtr="0" upright="1">
                                            <a:noAutofit/>
                                          </wps:bodyPr>
                                        </wps:wsp>
                                      </wpg:grpSp>
                                      <wps:wsp>
                                        <wps:cNvPr id="143" name="AutoShape 90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>
                                            <a:off x="13386" y="14118"/>
                                            <a:ext cx="1053" cy="7"/>
                                          </a:xfrm>
                                          <a:prstGeom prst="straightConnector1">
                                            <a:avLst/>
                                          </a:prstGeom>
                                          <a:noFill/>
                                          <a:ln w="9525">
                                            <a:solidFill>
                                              <a:srgbClr val="000000"/>
                                            </a:solidFill>
                                            <a:round/>
                                            <a:headEnd/>
                                            <a:tailEnd type="triangle" w="med" len="med"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  <wps:wsp>
                                        <wps:cNvPr id="144" name="AutoShape 131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14484" y="12362"/>
                                            <a:ext cx="5619" cy="3618"/>
                                          </a:xfrm>
                                          <a:prstGeom prst="diamond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:ln>
                                        </wps:spPr>
                                        <wps:txbx>
                                          <w:txbxContent>
                                            <w:p w:rsidR="00321B48" w:rsidRDefault="00321B48" w:rsidP="00321B48">
                                              <w:pPr>
                                                <w:rPr>
                                                  <w:b/>
                                                  <w:sz w:val="6"/>
                                                  <w:lang w:val="kk-KZ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91440" tIns="45720" rIns="91440" bIns="4572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s:wsp>
                                      <wps:cNvPr id="145" name="AutoShape 96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 flipV="1">
                                          <a:off x="51645" y="14118"/>
                                          <a:ext cx="1822" cy="30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noFill/>
                                        <a:ln w="9525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headEnd/>
                                          <a:tailEnd type="triangle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</wpg:grpSp>
                                  <wps:wsp>
                                    <wps:cNvPr id="146" name="AutoShape 155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6012" y="12362"/>
                                        <a:ext cx="5620" cy="3618"/>
                                      </a:xfrm>
                                      <a:prstGeom prst="diamond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321B48" w:rsidRDefault="00321B48" w:rsidP="00321B48"/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</wpg:grpSp>
                                <wps:wsp>
                                  <wps:cNvPr id="147" name="Rectangle 127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7536" y="12068"/>
                                      <a:ext cx="5421" cy="361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321B48" w:rsidRDefault="00321B48" w:rsidP="00321B48">
                                        <w:pPr>
                                          <w:jc w:val="center"/>
                                          <w:rPr>
                                            <w:sz w:val="20"/>
                                            <w:szCs w:val="20"/>
                                          </w:rPr>
                                        </w:pPr>
                                        <w:r>
                                          <w:rPr>
                                            <w:sz w:val="20"/>
                                            <w:szCs w:val="20"/>
                                            <w:lang w:val="kk-KZ"/>
                                          </w:rPr>
                                          <w:t>Процесс 1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</wpg:grpSp>
                              <wps:wsp>
                                <wps:cNvPr id="148" name="Прямоугольник 102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3752" y="11850"/>
                                    <a:ext cx="6350" cy="4439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>
                                      <a:alpha val="0"/>
                                    </a:srgbClr>
                                  </a:solidFill>
                                  <a:ln w="254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321B48" w:rsidRDefault="00321B48" w:rsidP="00321B48">
                                      <w:pPr>
                                        <w:jc w:val="center"/>
                                        <w:rPr>
                                          <w:color w:val="000000"/>
                                          <w:sz w:val="20"/>
                                          <w:szCs w:val="20"/>
                                          <w:lang w:val="kk-KZ"/>
                                        </w:rPr>
                                      </w:pPr>
                                      <w:r>
                                        <w:rPr>
                                          <w:color w:val="000000"/>
                                          <w:sz w:val="20"/>
                                          <w:szCs w:val="20"/>
                                          <w:lang w:val="kk-KZ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color w:val="000000"/>
                                          <w:sz w:val="20"/>
                                          <w:szCs w:val="20"/>
                                          <w:lang w:val="kk-KZ"/>
                                        </w:rPr>
                                        <w:t xml:space="preserve">Условие </w:t>
                                      </w:r>
                                      <w:r>
                                        <w:rPr>
                                          <w:color w:val="000000"/>
                                          <w:sz w:val="20"/>
                                          <w:szCs w:val="20"/>
                                          <w:lang w:val="kk-KZ"/>
                                        </w:rPr>
                                        <w:t>1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149" name="Прямоугольник 102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5134" y="11850"/>
                                    <a:ext cx="7157" cy="4426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>
                                      <a:alpha val="0"/>
                                    </a:srgbClr>
                                  </a:solidFill>
                                  <a:ln w="254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321B48" w:rsidRDefault="00321B48" w:rsidP="00321B48">
                                      <w:pPr>
                                        <w:ind w:left="-142" w:right="-270"/>
                                        <w:jc w:val="center"/>
                                        <w:rPr>
                                          <w:color w:val="000000"/>
                                          <w:sz w:val="20"/>
                                          <w:szCs w:val="20"/>
                                          <w:lang w:val="kk-KZ"/>
                                        </w:rPr>
                                      </w:pPr>
                                      <w:r>
                                        <w:rPr>
                                          <w:color w:val="000000"/>
                                          <w:sz w:val="20"/>
                                          <w:szCs w:val="20"/>
                                          <w:lang w:val="kk-KZ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color w:val="000000"/>
                                          <w:sz w:val="20"/>
                                          <w:szCs w:val="20"/>
                                          <w:lang w:val="kk-KZ"/>
                                        </w:rPr>
                                        <w:t xml:space="preserve">Условие </w:t>
                                      </w:r>
                                      <w:r>
                                        <w:rPr>
                                          <w:color w:val="000000"/>
                                          <w:sz w:val="20"/>
                                          <w:szCs w:val="20"/>
                                          <w:lang w:val="kk-KZ"/>
                                        </w:rPr>
                                        <w:t>3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150" name="Прямоугольник 12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6188" y="11923"/>
                                    <a:ext cx="6510" cy="4439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>
                                      <a:alpha val="0"/>
                                    </a:srgbClr>
                                  </a:solidFill>
                                  <a:ln w="254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321B48" w:rsidRDefault="00321B48" w:rsidP="00321B48">
                                      <w:pPr>
                                        <w:jc w:val="center"/>
                                        <w:rPr>
                                          <w:color w:val="000000"/>
                                          <w:sz w:val="20"/>
                                          <w:szCs w:val="20"/>
                                          <w:lang w:val="kk-KZ"/>
                                        </w:rPr>
                                      </w:pPr>
                                      <w:r>
                                        <w:rPr>
                                          <w:color w:val="000000"/>
                                          <w:sz w:val="20"/>
                                          <w:szCs w:val="20"/>
                                          <w:lang w:val="kk-KZ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color w:val="000000"/>
                                          <w:sz w:val="20"/>
                                          <w:szCs w:val="20"/>
                                          <w:lang w:val="kk-KZ"/>
                                        </w:rPr>
                                        <w:t xml:space="preserve">Условие </w:t>
                                      </w:r>
                                      <w:r>
                                        <w:rPr>
                                          <w:color w:val="000000"/>
                                          <w:sz w:val="20"/>
                                          <w:szCs w:val="20"/>
                                          <w:lang w:val="kk-KZ"/>
                                        </w:rPr>
                                        <w:t>2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51" name="AutoShape 167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5698" y="5413"/>
                                  <a:ext cx="0" cy="6947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lgDash"/>
                                  <a:round/>
                                  <a:headEnd type="oval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2" name="AutoShape 16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6210" y="5559"/>
                                  <a:ext cx="0" cy="6852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lgDash"/>
                                  <a:round/>
                                  <a:headEnd type="oval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53" name="Прямая со стрелкой 124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3481" y="5266"/>
                                <a:ext cx="0" cy="670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54" name="AutoShape 16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0533" y="5266"/>
                              <a:ext cx="0" cy="6584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55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46729" y="39188"/>
                            <a:ext cx="1295" cy="1061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6" name="AutoShape 117"/>
                        <wps:cNvCnPr/>
                        <wps:spPr bwMode="auto">
                          <a:xfrm>
                            <a:off x="46551" y="39010"/>
                            <a:ext cx="927" cy="622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rgbClr val="FFFFFF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7" name="AutoShape 118"/>
                        <wps:cNvCnPr/>
                        <wps:spPr bwMode="auto">
                          <a:xfrm flipV="1">
                            <a:off x="47382" y="39069"/>
                            <a:ext cx="629" cy="546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rgbClr val="FFFFFF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37" o:spid="_x0000_s1026" style="position:absolute;left:0;text-align:left;margin-left:14.6pt;margin-top:5.6pt;width:705.75pt;height:307.5pt;z-index:251659264;mso-width-relative:margin;mso-height-relative:margin" coordsize="63627,569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">
                <v:group id="Группа 1246" o:spid="_x0000_s1027" style="position:absolute;width:63627;height:56978" coordsize="63627,569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P6SfM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GBu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j+knzCAAAA2wAAAA8A&#10;AAAAAAAAAAAAAAAAqgIAAGRycy9kb3ducmV2LnhtbFBLBQYAAAAABAAEAPoAAACZAwAAAAA=&#10;">
                  <v:group id="Группа 1244" o:spid="_x0000_s1028" style="position:absolute;width:63627;height:56978" coordsize="63627,569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    <v:group id="Группа 1242" o:spid="_x0000_s1029" style="position:absolute;width:63627;height:56978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o7tB8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q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+ju0HwwAAANsAAAAP&#10;AAAAAAAAAAAAAAAAAKoCAABkcnMvZG93bnJldi54bWxQSwUGAAAAAAQABAD6AAAAmgMAAAAA&#10;">
                      <v:group id="Группа 1239" o:spid="_x0000_s1030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      <v:group id="Группа 1237" o:spid="_x0000_s1031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      <v:group id="Группа 1235" o:spid="_x0000_s1032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xzcM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U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lxzcMQAAADbAAAA&#10;DwAAAAAAAAAAAAAAAACqAgAAZHJzL2Rvd25yZXYueG1sUEsFBgAAAAAEAAQA+gAAAJsDAAAAAA==&#10;">
                            <v:group id="Группа 1234" o:spid="_x0000_s1033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            <v:group id="Группа 1233" o:spid="_x0000_s1034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vlOn8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v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75Tp/FAAAA2wAA&#10;AA8AAAAAAAAAAAAAAAAAqgIAAGRycy9kb3ducmV2LnhtbFBLBQYAAAAABAAEAPoAAACcAwAAAAA=&#10;">
                                <v:group id="Группа 1232" o:spid="_x0000_s1035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                  <v:group id="Группа 1231" o:spid="_x0000_s1036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Wd1c8YAAADbAAAADwAAAGRycy9kb3ducmV2LnhtbESPW2vCQBSE3wv+h+UI&#10;faub2FYlZhURW/ogghcQ3w7Zkwtmz4bsNon/vlso9HGYmW+YdD2YWnTUusqygngSgSDOrK64UHA5&#10;f7wsQDiPrLG2TAoe5GC9Gj2lmGjb85G6ky9EgLBLUEHpfZNI6bKSDLqJbYiDl9vWoA+yLaRusQ9w&#10;U8tpFM2kwYrDQokNbUvK7qdvo+Czx37zGu+6/T3fPm7n98N1H5NSz+NhswThafD/4b/2l1bwNof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xZ3VzxgAAANsA&#10;AAAPAAAAAAAAAAAAAAAAAKoCAABkcnMvZG93bnJldi54bWxQSwUGAAAAAAQABAD6AAAAnQMAAAAA&#10;">
                                    <v:group id="Группа 1230" o:spid="_x0000_s1037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PjhAc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o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A+OEBwwAAANsAAAAP&#10;AAAAAAAAAAAAAAAAAKoCAABkcnMvZG93bnJldi54bWxQSwUGAAAAAAQABAD6AAAAmgMAAAAA&#10;">
                                      <v:rect id="Прямоугольник 1022" o:spid="_x0000_s1038" style="position:absolute;left:34519;top:20182;width:6350;height:442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8b+cMA&#10;AADbAAAADwAAAGRycy9kb3ducmV2LnhtbESPQUsDMRSE70L/Q3gFbzZbEbFr01IKlVK8uFrQ2yN5&#10;bra7eVmStLv990YQPA4z8w2zXI+uExcKsfGsYD4rQBBrbxquFXy87+6eQMSEbLDzTAquFGG9mtws&#10;sTR+4De6VKkWGcKxRAU2pb6UMmpLDuPM98TZ+/bBYcoy1NIEHDLcdfK+KB6lw4bzgsWetpZ0W52d&#10;gt2hta76qk9ahwE/u+NrSy9aqdvpuHkGkWhM/+G/9t4oeFjA75f8A+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a8b+cMAAADbAAAADwAAAAAAAAAAAAAAAACYAgAAZHJzL2Rv&#10;d25yZXYueG1sUEsFBgAAAAAEAAQA9QAAAIgDAAAAAA==&#10;" strokecolor="white" strokeweight="2pt">
                                        <v:fill opacity="0"/>
                                        <v:textbox>
                                          <w:txbxContent>
                                            <w:p w:rsidR="00321B48" w:rsidRDefault="00321B48" w:rsidP="00321B48">
                                              <w:pPr>
                                                <w:jc w:val="center"/>
                                                <w:rPr>
                                                  <w:b/>
                                                  <w:color w:val="000000"/>
                                                  <w:sz w:val="10"/>
                                                  <w:lang w:val="kk-KZ"/>
                                                </w:rPr>
                                              </w:pPr>
                                              <w:r>
                                                <w:rPr>
                                                  <w:b/>
                                                  <w:color w:val="000000"/>
                                                  <w:sz w:val="10"/>
                                                  <w:lang w:val="kk-KZ"/>
                                                </w:rPr>
                                                <w:t xml:space="preserve"> Условие 2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group id="Группа 1229" o:spid="_x0000_s1039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1d72s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e1d72sEAAADbAAAADwAA&#10;AAAAAAAAAAAAAACqAgAAZHJzL2Rvd25yZXYueG1sUEsFBgAAAAAEAAQA+gAAAJgDAAAAAA==&#10;">
                                        <v:group id="Группа 1228" o:spid="_x0000_s1040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BveQc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T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UG95BwwAAANsAAAAP&#10;AAAAAAAAAAAAAAAAAKoCAABkcnMvZG93bnJldi54bWxQSwUGAAAAAAQABAD6AAAAmgMAAAAA&#10;">
                                          <v:group id="Группа 1227" o:spid="_x0000_s1041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                          <v:group id="Группа 1226" o:spid="_x0000_s1042" style="position:absolute;width:63627;height:56980" coordsize="63627,569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                            <v:group id="Группа 1225" o:spid="_x0000_s1043" style="position:absolute;width:63627;height:53333" coordsize="63627,5333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Gx92c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MYf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RsfdnFAAAA2wAA&#10;AA8AAAAAAAAAAAAAAAAAqgIAAGRycy9kb3ducmV2LnhtbFBLBQYAAAAABAAEAPoAAACcAwAAAAA=&#10;">
                                                <v:group id="Группа 1224" o:spid="_x0000_s1044" style="position:absolute;width:63627;height:53333" coordsize="63627,5333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yDYQsMAAADb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Czy/h&#10;B8j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INhCwwAAANsAAAAP&#10;AAAAAAAAAAAAAAAAAKoCAABkcnMvZG93bnJldi54bWxQSwUGAAAAAAQABAD6AAAAmgMAAAAA&#10;">
                                                  <v:group id="Группа 1222" o:spid="_x0000_s1045" style="position:absolute;width:63627;height:53333" coordsize="63627,533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/JGNc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FE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vyRjXFAAAA2wAA&#10;AA8AAAAAAAAAAAAAAAAAqgIAAGRycy9kb3ducmV2LnhtbFBLBQYAAAAABAAEAPoAAACcAwAAAAA=&#10;">
                                                    <v:group id="Группа 1221" o:spid="_x0000_s1046" style="position:absolute;width:63627;height:51072" coordsize="63627,510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7jr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pB8g6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S+467FAAAA2wAA&#10;AA8AAAAAAAAAAAAAAAAAqgIAAGRycy9kb3ducmV2LnhtbFBLBQYAAAAABAAEAPoAAACcAwAAAAA=&#10;">
                                                      <v:group id="Группа 1220" o:spid="_x0000_s1047" style="position:absolute;width:63627;height:51072" coordsize="63627,510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                                          <v:group id="Группа 1219" o:spid="_x0000_s1048" style="position:absolute;width:63627;height:51072" coordsize="63627,510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m3SR8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ZAG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pt0kfFAAAA2wAA&#10;AA8AAAAAAAAAAAAAAAAAqgIAAGRycy9kb3ducmV2LnhtbFBLBQYAAAAABAAEAPoAAACcAwAAAAA=&#10;">
                                                          <v:group id="Группа 1217" o:spid="_x0000_s1049" style="position:absolute;width:63627;height:51072" coordsize="63627,510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                                          <v:group id="Группа 1216" o:spid="_x0000_s1050" style="position:absolute;width:63627;height:15845" coordsize="63627,1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p3FPzFAAAA2wAA&#10;AA8AAAAAAAAAAAAAAAAAqgIAAGRycy9kb3ducmV2LnhtbFBLBQYAAAAABAAEAPoAAACcAwAAAAA=&#10;">
                                                              <v:rect id="Rectangle 126" o:spid="_x0000_s1051" style="position:absolute;left:7868;top:12227;width:5423;height:36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cFD8IA&#10;AADbAAAADwAAAGRycy9kb3ducmV2LnhtbESPQYvCMBSE74L/ITzBm6ZWEO0aRVxc9Kj14u1t87bt&#10;2ryUJmr11xtB8DjMzDfMfNmaSlypcaVlBaNhBII4s7rkXMEx3QymIJxH1lhZJgV3crBcdDtzTLS9&#10;8Z6uB5+LAGGXoILC+zqR0mUFGXRDWxMH7882Bn2QTS51g7cAN5WMo2giDZYcFgqsaV1Qdj5cjILf&#10;Mj7iY5/+RGa2Gftdm/5fTt9K9Xvt6guEp9Z/wu/2ViuYxPD6En6AXD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dNwUPwgAAANsAAAAPAAAAAAAAAAAAAAAAAJgCAABkcnMvZG93&#10;bnJldi54bWxQSwUGAAAAAAQABAD1AAAAhwMAAAAA&#10;">
                                                                <v:textbox>
                                                                  <w:txbxContent>
                                                                    <w:p w:rsidR="00321B48" w:rsidRDefault="00321B48" w:rsidP="00321B48">
                                                                      <w:pPr>
                                                                        <w:jc w:val="center"/>
                                                                        <w:rPr>
                                                                          <w:b/>
                                                                          <w:sz w:val="10"/>
                                                                          <w:lang w:val="kk-KZ"/>
                                                                        </w:rPr>
                                                                      </w:pPr>
                                                                    </w:p>
                                                                    <w:p w:rsidR="00321B48" w:rsidRDefault="00321B48" w:rsidP="00321B48">
                                                                      <w:pPr>
                                                                        <w:jc w:val="center"/>
                                                                        <w:rPr>
                                                                          <w:b/>
                                                                          <w:sz w:val="10"/>
                                                                          <w:lang w:val="kk-KZ"/>
                                                                        </w:rPr>
                                                                      </w:pPr>
                                                                      <w:r>
                                                                        <w:rPr>
                                                                          <w:b/>
                                                                          <w:sz w:val="10"/>
                                                                          <w:lang w:val="kk-KZ"/>
                                                                        </w:rPr>
                                                                        <w:t xml:space="preserve">Процесс </w:t>
                                                                      </w:r>
                                                                      <w:r>
                                                                        <w:rPr>
                                                                          <w:b/>
                                                                          <w:sz w:val="10"/>
                                                                          <w:lang w:val="kk-KZ"/>
                                                                        </w:rPr>
                                                                        <w:t>1</w:t>
                                                                      </w:r>
                                                                    </w:p>
                                                                  </w:txbxContent>
                                                                </v:textbox>
                                                              </v:rect>
                                                              <v:rect id="Rectangle 138" o:spid="_x0000_s1052" style="position:absolute;width:63627;height:7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uglMQA&#10;AADbAAAADwAAAGRycy9kb3ducmV2LnhtbESPQWvCQBSE74X+h+UVvNWNCYhNswnSotSjxou3Z/Y1&#10;SZt9G7JrTP313YLQ4zAz3zBZMZlOjDS41rKCxTwCQVxZ3XKt4FhunlcgnEfW2FkmBT/koMgfHzJM&#10;tb3ynsaDr0WAsEtRQeN9n0rpqoYMurntiYP3aQeDPsihlnrAa4CbTsZRtJQGWw4LDfb01lD1fbgY&#10;Bec2PuJtX24j87JJ/G4qvy6nd6VmT9P6FYSnyf+H7+0PrWCZwN+X8ANk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7oJTEAAAA2wAAAA8AAAAAAAAAAAAAAAAAmAIAAGRycy9k&#10;b3ducmV2LnhtbFBLBQYAAAAABAAEAPUAAACJAwAAAAA=&#10;"/>
                                                            </v:group>
                                                            <v:group id="Группа 1215" o:spid="_x0000_s1053" style="position:absolute;top:1594;width:63627;height:49478" coordsize="63627,494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gC3Z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cw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gC3ZMQAAADbAAAA&#10;DwAAAAAAAAAAAAAAAACqAgAAZHJzL2Rvd25yZXYueG1sUEsFBgAAAAAEAAQA+gAAAJsDAAAAAA==&#10;">
                                                              <v:group id="Группа 1214" o:spid="_x0000_s1054" style="position:absolute;width:63627;height:45143" coordsize="63627,451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UwS/8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lA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VMEv/FAAAA2wAA&#10;AA8AAAAAAAAAAAAAAAAAqgIAAGRycy9kb3ducmV2LnhtbFBLBQYAAAAABAAEAPoAAACcAwAAAAA=&#10;">
                                                                <v:rect id="Rectangle 89" o:spid="_x0000_s1055" style="position:absolute;top:8187;width:63627;height:369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wDDMIA&#10;AADbAAAADwAAAGRycy9kb3ducmV2LnhtbESPQYvCMBSE7wv+h/AEb2uqQtFqFHFx0aPWi7dn82yr&#10;zUtpolZ//WZB8DjMzDfMbNGaStypcaVlBYN+BII4s7rkXMEhXX+PQTiPrLGyTAqe5GAx73zNMNH2&#10;wTu6730uAoRdggoK7+tESpcVZND1bU0cvLNtDPogm1zqBh8Bbio5jKJYGiw5LBRY06qg7Lq/GQWn&#10;cnjA1y79jcxkPfLbNr3cjj9K9brtcgrCU+s/4Xd7oxXEMfx/CT9Az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DAMMwgAAANsAAAAPAAAAAAAAAAAAAAAAAJgCAABkcnMvZG93&#10;bnJldi54bWxQSwUGAAAAAAQABAD1AAAAhwMAAAAA&#10;"/>
                                                                <v:rect id="Rectangle 103" o:spid="_x0000_s1056" style="position:absolute;left:14353;top:21158;width:5333;height:36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Cml8IA&#10;AADbAAAADwAAAGRycy9kb3ducmV2LnhtbESPQYvCMBSE74L/ITzBm6a64Go1irgo61HrxduzebbV&#10;5qU0Ubv+eiMseBxm5htmtmhMKe5Uu8KygkE/AkGcWl1wpuCQrHtjEM4jaywtk4I/crCYt1szjLV9&#10;8I7ue5+JAGEXo4Lc+yqW0qU5GXR9WxEH72xrgz7IOpO6xkeAm1IOo2gkDRYcFnKsaJVTet3fjIJT&#10;MTzgc5dsIjNZf/ltk1xuxx+lup1mOQXhqfGf8H/7VysYfcP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QKaXwgAAANsAAAAPAAAAAAAAAAAAAAAAAJgCAABkcnMvZG93&#10;bnJldi54bWxQSwUGAAAAAAQABAD1AAAAhwMAAAAA&#10;">
                                                                  <v:textbox>
                                                                    <w:txbxContent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jc w:val="center"/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</w:pPr>
                                                                        <w:r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  <w:t xml:space="preserve">Процесс </w:t>
                                                                        </w:r>
                                                                        <w:r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  <w:t>2</w:t>
                                                                        </w:r>
                                                                      </w:p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rPr>
                                                                            <w:sz w:val="32"/>
                                                                          </w:rPr>
                                                                        </w:pPr>
                                                                      </w:p>
                                                                    </w:txbxContent>
                                                                  </v:textbox>
                                                                </v:rect>
                                                                <v:rect id="Rectangle 125" o:spid="_x0000_s1057" style="position:absolute;top:8187;width:3047;height:369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odcMEA&#10;AADbAAAADwAAAGRycy9kb3ducmV2LnhtbERPz2vCMBS+D/Y/hDfwpumGltmZljEUxF1cNz0/mmdb&#10;1rzUJNr635vDYMeP7/eqGE0nruR8a1nB8ywBQVxZ3XKt4Od7M30F4QOyxs4yKbiRhyJ/fFhhpu3A&#10;X3QtQy1iCPsMFTQh9JmUvmrIoJ/ZnjhyJ+sMhghdLbXDIYabTr4kSSoNthwbGuzpo6Hqt7wYBYfy&#10;SFSfzt18udmNiyU7u95/KjV5Gt/fQAQaw7/4z73VCtI4Nn6JP0Dm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IKHXDBAAAA2wAAAA8AAAAAAAAAAAAAAAAAmAIAAGRycy9kb3du&#10;cmV2LnhtbFBLBQYAAAAABAAEAPUAAACGAwAAAAA=&#10;">
                                                                  <v:textbox style="layout-flow:vertical;mso-layout-flow-alt:bottom-to-top">
                                                                    <w:txbxContent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jc w:val="center"/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</w:pPr>
                                                                        <w:r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  <w:t>Портал</w:t>
                                                                        </w:r>
                                                                      </w:p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rPr>
                                                                            <w:sz w:val="16"/>
                                                                            <w:lang w:val="kk-KZ"/>
                                                                          </w:rPr>
                                                                        </w:pPr>
                                                                      </w:p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rPr>
                                                                            <w:sz w:val="16"/>
                                                                            <w:lang w:val="kk-KZ"/>
                                                                          </w:rPr>
                                                                        </w:pPr>
                                                                      </w:p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jc w:val="center"/>
                                                                          <w:rPr>
                                                                            <w:sz w:val="16"/>
                                                                            <w:lang w:val="kk-KZ"/>
                                                                          </w:rPr>
                                                                        </w:pPr>
                                                                        <w:r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  <w:t>Портал</w:t>
                                                                        </w:r>
                                                                      </w:p>
                                                                    </w:txbxContent>
                                                                  </v:textbox>
                                                                </v:rect>
                                                                <v:rect id="Rectangle 128" o:spid="_x0000_s1058" style="position:absolute;left:33598;top:10632;width:4850;height:36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5OXfsEA&#10;AADbAAAADwAAAGRycy9kb3ducmV2LnhtbESPQYvCMBSE74L/ITzBm6YqiFajiIuLe9R68fZsnm21&#10;eSlN1Lq/3giCx2FmvmHmy8aU4k61KywrGPQjEMSp1QVnCg7JpjcB4TyyxtIyKXiSg+Wi3ZpjrO2D&#10;d3Tf+0wECLsYFeTeV7GULs3JoOvbijh4Z1sb9EHWmdQ1PgLclHIYRWNpsOCwkGNF65zS6/5mFJyK&#10;4QH/d8lvZKabkf9rksvt+KNUt9OsZiA8Nf4b/rS3WsF4Cu8v4QfIx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OTl37BAAAA2wAAAA8AAAAAAAAAAAAAAAAAmAIAAGRycy9kb3du&#10;cmV2LnhtbFBLBQYAAAAABAAEAPUAAACGAwAAAAA=&#10;">
                                                                  <v:textbox>
                                                                    <w:txbxContent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ind w:left="-142"/>
                                                                          <w:jc w:val="center"/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</w:pPr>
                                                                        <w:r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  <w:t xml:space="preserve">Процесс </w:t>
                                                                        </w:r>
                                                                        <w:r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  <w:t>5</w:t>
                                                                        </w:r>
                                                                      </w:p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jc w:val="center"/>
                                                                          <w:rPr>
                                                                            <w:sz w:val="32"/>
                                                                          </w:rPr>
                                                                        </w:pPr>
                                                                      </w:p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jc w:val="center"/>
                                                                          <w:rPr>
                                                                            <w:sz w:val="32"/>
                                                                          </w:rPr>
                                                                        </w:pPr>
                                                                      </w:p>
                                                                    </w:txbxContent>
                                                                  </v:textbox>
                                                                </v:rect>
                                                                <v:rect id="Rectangle 130" o:spid="_x0000_s1059" style="position:absolute;left:53375;top:10632;width:5093;height:36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CoPsEA&#10;AADbAAAADwAAAGRycy9kb3ducmV2LnhtbERPPW/CMBDdK/EfrENiKw5UopBiEKIKKiOEhe0aX5OU&#10;+BzZDqT8ejxUYnx638t1bxpxJedrywom4wQEcWF1zaWCU569zkH4gKyxsUwK/sjDejV4WWKq7Y0P&#10;dD2GUsQQ9ikqqEJoUyl9UZFBP7YtceR+rDMYInSl1A5vMdw0cpokM2mw5thQYUvbiorLsTMKvuvp&#10;Ce+HfJeYRfYW9n3+250/lRoN+80HiEB9eIr/3V9awXtcH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dwqD7BAAAA2wAAAA8AAAAAAAAAAAAAAAAAmAIAAGRycy9kb3du&#10;cmV2LnhtbFBLBQYAAAAABAAEAPUAAACGAwAAAAA=&#10;">
                                                                  <v:textbox>
                                                                    <w:txbxContent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ind w:left="-142" w:right="-153"/>
                                                                          <w:jc w:val="center"/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</w:pPr>
                                                                        <w:r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  <w:t xml:space="preserve">Процесс </w:t>
                                                                        </w:r>
                                                                        <w:r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  <w:t>7</w:t>
                                                                        </w:r>
                                                                      </w:p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rPr>
                                                                            <w:sz w:val="32"/>
                                                                          </w:rPr>
                                                                        </w:pPr>
                                                                      </w:p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rPr>
                                                                            <w:sz w:val="32"/>
                                                                          </w:rPr>
                                                                        </w:pPr>
                                                                      </w:p>
                                                                    </w:txbxContent>
                                                                  </v:textbox>
                                                                </v:rect>
                                                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                                                <v:stroke joinstyle="miter"/>
                                                                  <v:path gradientshapeok="t" o:connecttype="custom" o:connectlocs="10800,0;0,10800;10800,21600;17997,10800" textboxrect="3600,0,17997,21600"/>
                                                                </v:shapetype>
                                                                <v:shape id="AutoShape 142" o:spid="_x0000_s1060" type="#_x0000_t130" style="position:absolute;left:6804;top:105;width:7635;height:44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shFcIA&#10;AADbAAAADwAAAGRycy9kb3ducmV2LnhtbESPT4vCMBTE74LfITxhb5rWwypdY5GKi0f/IXh7NG/b&#10;YvJSmqhdP71ZWPA4zMxvmEXeWyPu1PnGsYJ0koAgLp1uuFJwOm7GcxA+IGs0jknBL3nIl8PBAjPt&#10;Hryn+yFUIkLYZ6igDqHNpPRlTRb9xLXE0ftxncUQZVdJ3eEjwq2R0yT5lBYbjgs1tlTUVF4PNxsp&#10;yeVM52daylmx3rnvuVlvtkapj1G/+gIRqA/v8H97qxXMUvj7En+AX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uyEVwgAAANsAAAAPAAAAAAAAAAAAAAAAAJgCAABkcnMvZG93&#10;bnJldi54bWxQSwUGAAAAAAQABAD1AAAAhwMAAAAA&#10;">
                                                                  <v:textbox>
                                                                    <w:txbxContent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ind w:left="-284" w:right="-204"/>
                                                                          <w:jc w:val="center"/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</w:pPr>
                                                                        <w:r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  <w:t>Портал</w:t>
                                                                        </w:r>
                                                                      </w:p>
                                                                    </w:txbxContent>
                                                                  </v:textbox>
                                                                </v:shape>
                                                                <v:rect id="Rectangle 146" o:spid="_x0000_s1061" style="position:absolute;left:27006;top:21158;width:5333;height:36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6T0sQA&#10;AADbAAAADwAAAGRycy9kb3ducmV2LnhtbESPQWvCQBSE7wX/w/IKvTWbpmBrdBVRLPZokktvz+wz&#10;SZt9G7KrSf31bqHgcZiZb5jFajStuFDvGssKXqIYBHFpdcOVgiLfPb+DcB5ZY2uZFPySg9Vy8rDA&#10;VNuBD3TJfCUChF2KCmrvu1RKV9Zk0EW2Iw7eyfYGfZB9JXWPQ4CbViZxPJUGGw4LNXa0qan8yc5G&#10;wbFJCrwe8o/YzHav/nPMv89fW6WeHsf1HISn0d/D/+29VvCWwN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uk9LEAAAA2wAAAA8AAAAAAAAAAAAAAAAAmAIAAGRycy9k&#10;b3ducmV2LnhtbFBLBQYAAAAABAAEAPUAAACJAwAAAAA=&#10;">
                                                                  <v:textbox>
                                                                    <w:txbxContent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jc w:val="center"/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</w:pPr>
                                                                        <w:r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  <w:t>Процесс 4</w:t>
                                                                        </w:r>
                                                                      </w:p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rPr>
                                                                            <w:sz w:val="32"/>
                                                                          </w:rPr>
                                                                        </w:pPr>
                                                                      </w:p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rPr>
                                                                            <w:sz w:val="32"/>
                                                                          </w:rPr>
                                                                        </w:pPr>
                                                                      </w:p>
                                                                    </w:txbxContent>
                                                                  </v:textbox>
                                                                </v:rect>
                                                                <v:rect id="Rectangle 156" o:spid="_x0000_s1062" style="position:absolute;left:45932;top:21158;width:5333;height:36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6I2ScIA&#10;AADbAAAADwAAAGRycy9kb3ducmV2LnhtbESPQYvCMBSE74L/ITzBm6YqrGs1iijK7lHrxduzebbV&#10;5qU0Uau/3iwIexxm5htmtmhMKe5Uu8KygkE/AkGcWl1wpuCQbHrfIJxH1lhaJgVPcrCYt1szjLV9&#10;8I7ue5+JAGEXo4Lc+yqW0qU5GXR9WxEH72xrgz7IOpO6xkeAm1IOo+hLGiw4LORY0Sqn9Lq/GQWn&#10;YnjA1y7ZRmayGfnfJrncjmulup1mOQXhqfH/4U/7RysYj+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ojZJwgAAANsAAAAPAAAAAAAAAAAAAAAAAJgCAABkcnMvZG93&#10;bnJldi54bWxQSwUGAAAAAAQABAD1AAAAhwMAAAAA&#10;">
                                                                  <v:textbox>
                                                                    <w:txbxContent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jc w:val="center"/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</w:pPr>
                                                                        <w:r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  <w:t xml:space="preserve">Процесс </w:t>
                                                                        </w:r>
                                                                        <w:r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  <w:t>6</w:t>
                                                                        </w:r>
                                                                      </w:p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rPr>
                                                                            <w:sz w:val="32"/>
                                                                          </w:rPr>
                                                                        </w:pPr>
                                                                      </w:p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jc w:val="center"/>
                                                                          <w:rPr>
                                                                            <w:sz w:val="32"/>
                                                                          </w:rPr>
                                                                        </w:pPr>
                                                                      </w:p>
                                                                    </w:txbxContent>
                                                                  </v:textbox>
                                                                </v:rect>
                                                                <v:rect id="Rectangle 146" o:spid="_x0000_s1063" style="position:absolute;left:20946;width:5327;height:3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uPc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y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S649xQAAANsAAAAPAAAAAAAAAAAAAAAAAJgCAABkcnMv&#10;ZG93bnJldi54bWxQSwUGAAAAAAQABAD1AAAAigMAAAAA&#10;">
                                                                  <v:textbox>
                                                                    <w:txbxContent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jc w:val="center"/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</w:rPr>
                                                                        </w:pPr>
                                                                        <w:r>
                                                                          <w:rPr>
                                                                            <w:sz w:val="20"/>
                                                                            <w:szCs w:val="20"/>
                                                                            <w:lang w:val="kk-KZ"/>
                                                                          </w:rPr>
                                                                          <w:t>Портал</w:t>
                                                                        </w:r>
                                                                      </w:p>
                                                                      <w:p w:rsidR="00321B48" w:rsidRDefault="00321B48" w:rsidP="00321B48">
                                                                        <w:pPr>
                                                                          <w:rPr>
                                                                            <w:sz w:val="32"/>
                                                                          </w:rPr>
                                                                        </w:pPr>
                                                                      </w:p>
                                                                    </w:txbxContent>
                                                                  </v:textbox>
                                                                </v:rect>
                                                              </v:group>
                                                              <v:shapetype id="_x0000_t65" coordsize="21600,21600" o:spt="65" adj="18900" path="m,l,21600@0,21600,21600@0,21600,xem@0,21600nfl@3@5c@7@9@11@13,21600@0e">
                                                                <v:formulas>
                                                                  <v:f eqn="val #0"/>
                                                                  <v:f eqn="sum 21600 0 @0"/>
                                                                  <v:f eqn="prod @1 8481 32768"/>
                                                                  <v:f eqn="sum @2 @0 0"/>
                                                                  <v:f eqn="prod @1 1117 32768"/>
                                                                  <v:f eqn="sum @4 @0 0"/>
                                                                  <v:f eqn="prod @1 11764 32768"/>
                                                                  <v:f eqn="sum @6 @0 0"/>
                                                                  <v:f eqn="prod @1 6144 32768"/>
                                                                  <v:f eqn="sum @8 @0 0"/>
                                                                  <v:f eqn="prod @1 20480 32768"/>
                                                                  <v:f eqn="sum @10 @0 0"/>
                                                                  <v:f eqn="prod @1 6144 32768"/>
                                                                  <v:f eqn="sum @12 @0 0"/>
                                                                </v:formulas>
                                                                <v:path o:extrusionok="f" gradientshapeok="t" o:connecttype="rect" textboxrect="0,0,21600,@13"/>
                                                                <v:handles>
                                                                  <v:h position="#0,bottomRight" xrange="10800,21600"/>
                                                                </v:handles>
                                                                <o:complex v:ext="view"/>
                                                              </v:shapetype>
                                                              <v:shape id="AutoShape 120" o:spid="_x0000_s1064" type="#_x0000_t65" style="position:absolute;left:54545;top:47102;width:2868;height:2375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GlvsMA&#10;AADbAAAADwAAAGRycy9kb3ducmV2LnhtbESPQWuDQBSE74X8h+UVcmvWFpIGm1UaMZBb0aT0+nBf&#10;Veq+te5qzL/vBgI9DjPzDbNLZ9OJiQbXWlbwvIpAEFdWt1wrOJ8OT1sQziNr7CyTgis5SJPFww5j&#10;bS9c0FT6WgQIuxgVNN73sZSuasigW9meOHjfdjDogxxqqQe8BLjp5EsUbaTBlsNCgz1lDVU/5WgU&#10;FPm4Lz6zcu2/fje5/tDWXc1RqeXj/P4GwtPs/8P39lEreF3D7Uv4ATL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zGlvsMAAADbAAAADwAAAAAAAAAAAAAAAACYAgAAZHJzL2Rv&#10;d25yZXYueG1sUEsFBgAAAAAEAAQA9QAAAIgDAAAAAA==&#10;" adj="16567"/>
                                                            </v:group>
                                                            <v:shape id="AutoShape 140" o:spid="_x0000_s1065" type="#_x0000_t130" style="position:absolute;left:41253;top:1700;width:9756;height:36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K5YcMA&#10;AADbAAAADwAAAGRycy9kb3ducmV2LnhtbESPQWvCQBSE74X+h+UJ3uomPahE1yCKkqO1EvD2yL4m&#10;obtvQ3Y10V/fLRR6HGbmG2adj9aIO/W+dawgnSUgiCunW64VXD4Pb0sQPiBrNI5JwYM85JvXlzVm&#10;2g38QfdzqEWEsM9QQRNCl0npq4Ys+pnriKP35XqLIcq+lrrHIcKtke9JMpcWW44LDXa0a6j6Pt9s&#10;pCTXkspnWsnFbn9yx6XZHwqj1HQyblcgAo3hP/zXLrSCxRx+v8QfID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FK5YcMAAADbAAAADwAAAAAAAAAAAAAAAACYAgAAZHJzL2Rv&#10;d25yZXYueG1sUEsFBgAAAAAEAAQA9QAAAIgDAAAAAA==&#10;">
                                                              <v:textbox>
                                                                <w:txbxContent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jc w:val="center"/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</w:pPr>
                                                                    <w:r>
                                                                      <w:rPr>
                                                                        <w:sz w:val="20"/>
                                                                        <w:szCs w:val="20"/>
                                                                        <w:lang w:val="kk-KZ"/>
                                                                      </w:rPr>
                                                                      <w:t>АРМ РШЭП</w:t>
                                                                    </w:r>
                                                                  </w:p>
                                                                  <w:p w:rsidR="00321B48" w:rsidRDefault="00321B48" w:rsidP="00321B48">
                                                                    <w:pPr>
                                                                      <w:jc w:val="center"/>
                                                                    </w:pPr>
                                                                  </w:p>
                                                                </w:txbxContent>
                                                              </v:textbox>
                                                            </v:shape>
                                                            <v:shapetype id="_x0000_t32" coordsize="21600,21600" o:spt="32" o:oned="t" path="m,l21600,21600e" filled="f">
                                                              <v:path arrowok="t" fillok="f" o:connecttype="none"/>
                                                              <o:lock v:ext="edit" shapetype="t"/>
                                                            </v:shapetype>
                                                            <v:shape id="AutoShape 143" o:spid="_x0000_s1066" type="#_x0000_t32" style="position:absolute;left:39021;top:2551;width:238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TeVrcUAAADbAAAADwAAAGRycy9kb3ducmV2LnhtbESPQWvCQBSE7wX/w/KE3uomPdQaXUUE&#10;S7H0UC1Bb4/sMwlm34bd1UR/vVsQehxm5htmtuhNIy7kfG1ZQTpKQBAXVtdcKvjdrV/eQfiArLGx&#10;TAqu5GExHzzNMNO24x+6bEMpIoR9hgqqENpMSl9UZNCPbEscvaN1BkOUrpTaYRfhppGvSfImDdYc&#10;FypsaVVRcdqejYL91+ScX/Nv2uTpZHNAZ/xt96HU87BfTkEE6sN/+NH+1ArGY/j7En+An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TeVrcUAAADbAAAADwAAAAAAAAAA&#10;AAAAAAChAgAAZHJzL2Rvd25yZXYueG1sUEsFBgAAAAAEAAQA+QAAAJMDAAAAAA==&#10;">
                                                              <v:stroke endarrow="block"/>
                                                            </v:shape>
                                                            <v:shape id="AutoShape 144" o:spid="_x0000_s1067" type="#_x0000_t32" style="position:absolute;left:39021;top:4040;width:2388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P5/b4AAADbAAAADwAAAGRycy9kb3ducmV2LnhtbERPTYvCMBC9L/gfwgje1lTBXalGUUEQ&#10;L8u6C3ocmrENNpPSxKb+e3MQPD7e93Ld21p01HrjWMFknIEgLpw2XCr4/9t/zkH4gKyxdkwKHuRh&#10;vRp8LDHXLvIvdadQihTCPkcFVQhNLqUvKrLox64hTtzVtRZDgm0pdYsxhdtaTrPsS1o0nBoqbGhX&#10;UXE73a0CE39M1xx2cXs8X7yOZB4zZ5QaDfvNAkSgPrzFL/dBK/hOY9OX9APk6gk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U0/n9vgAAANsAAAAPAAAAAAAAAAAAAAAAAKEC&#10;AABkcnMvZG93bnJldi54bWxQSwUGAAAAAAQABAD5AAAAjAMAAAAA&#10;">
                                                              <v:stroke endarrow="block"/>
                                                            </v:shape>
                                                          </v:group>
                                                          <v:shape id="AutoShape 94" o:spid="_x0000_s1068" type="#_x0000_t32" style="position:absolute;left:38486;top:14057;width:7633;height: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+SkRMQAAADbAAAADwAAAGRycy9kb3ducmV2LnhtbESPQWvCQBSE74L/YXmF3nSjh9pEVymC&#10;pSgeqiXU2yP7TILZt2F31dhf3xUEj8PMfMPMFp1pxIWcry0rGA0TEMSF1TWXCn72q8E7CB+QNTaW&#10;ScGNPCzm/d4MM22v/E2XXShFhLDPUEEVQptJ6YuKDPqhbYmjd7TOYIjSlVI7vEa4aeQ4Sd6kwZrj&#10;QoUtLSsqTruzUfC7Sc/5Ld/SOh+l6wM64//2n0q9vnQfUxCBuvAMP9pfWsEkhfuX+APk/B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5KRExAAAANsAAAAPAAAAAAAAAAAA&#10;AAAAAKECAABkcnMvZG93bnJldi54bWxQSwUGAAAAAAQABAD5AAAAkgMAAAAA&#10;">
                                                            <v:stroke endarrow="block"/>
                                                          </v:shape>
                                                          <v:shape id="AutoShape 97" o:spid="_x0000_s1069" type="#_x0000_t32" style="position:absolute;left:56024;top:15899;width:6;height:227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tX7r8AAADbAAAADwAAAGRycy9kb3ducmV2LnhtbERPz2vCMBS+D/Y/hDfYbabKGKUzLUMQ&#10;vep057fktenWvJQkavvfL4eBx4/v97qZ3CCuFGLvWcFyUYAg1t703Ck4fW5fShAxIRscPJOCmSI0&#10;9ePDGivjb3yg6zF1IodwrFCBTWmspIzaksO48CNx5lofHKYMQydNwFsOd4NcFcWbdNhzbrA40saS&#10;/j1enIKxNO3P+bX4nu3OXML8pU/tQSv1/DR9vININKW7+N+9NwrKvD5/yT9A1n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NtX7r8AAADbAAAADwAAAAAAAAAAAAAAAACh&#10;AgAAZHJzL2Rvd25yZXYueG1sUEsFBgAAAAAEAAQA+QAAAI0DAAAAAA==&#10;">
                                                            <v:stroke dashstyle="longDash"/>
                                                          </v:shape>
                                                          <v:oval id="Oval 108" o:spid="_x0000_s1070" style="position:absolute;left:54932;top:38623;width:2096;height:2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/mcSMMA&#10;AADbAAAADwAAAGRycy9kb3ducmV2LnhtbESPwWrDMBBE74X+g9hCb43smoTgRg6hoZAeeojT3hdr&#10;YxtbK2NtHefvo0Ihx2Fm3jCb7ex6NdEYWs8G0kUCirjytuXawPfp42UNKgiyxd4zGbhSgG3x+LDB&#10;3PoLH2kqpVYRwiFHA43IkGsdqoYchoUfiKN39qNDiXKstR3xEuGu169JstIOW44LDQ703lDVlb/O&#10;wL7elatJZ7LMzvuDLLufr88sNeb5ad69gRKa5R7+bx+sgXUKf1/iD9D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/mcSMMAAADbAAAADwAAAAAAAAAAAAAAAACYAgAAZHJzL2Rv&#10;d25yZXYueG1sUEsFBgAAAAAEAAQA9QAAAIgDAAAAAA==&#10;"/>
                                                          <v:rect id="Rectangle 116" o:spid="_x0000_s1071" style="position:absolute;left:55273;top:39305;width:1296;height:1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uM0L8A&#10;AADbAAAADwAAAGRycy9kb3ducmV2LnhtbESPwQrCMBBE74L/EFbwIprag0g1igqCeBGrH7A0a1ts&#10;NqWJtvr1RhA8DjPzhlmuO1OJJzWutKxgOolAEGdWl5wruF724zkI55E1VpZJwYscrFf93hITbVs+&#10;0zP1uQgQdgkqKLyvEyldVpBBN7E1cfButjHog2xyqRtsA9xUMo6imTRYclgosKZdQdk9fRgF27Yt&#10;b6d3yqNjvu2OMe4v6CulhoNuswDhqfP/8K990ArmMXy/hB8gVx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gm4zQvwAAANsAAAAPAAAAAAAAAAAAAAAAAJgCAABkcnMvZG93bnJl&#10;di54bWxQSwUGAAAAAAQABAD1AAAAhAMAAAAA&#10;" fillcolor="black"/>
                                                          <v:shape id="AutoShape 117" o:spid="_x0000_s1072" type="#_x0000_t32" style="position:absolute;left:55136;top:39169;width:929;height:62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1RrwMQAAADbAAAADwAAAGRycy9kb3ducmV2LnhtbESPUWvCQBCE3wv9D8cW+lYvtSCSeooW&#10;SoVCsdGCj0tuTaK5vXC3jem/94SCj8PMfMPMFoNrVU8hNp4NPI8yUMSltw1XBnbb96cpqCjIFlvP&#10;ZOCPIizm93czzK0/8zf1hVQqQTjmaKAW6XKtY1mTwzjyHXHyDj44lCRDpW3Ac4K7Vo+zbKIdNpwW&#10;auzorabyVPw6AyvcfIaxHPcfWyl28efLF321NubxYVi+ghIa5Bb+b6+tgekLXL+kH6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VGvAxAAAANsAAAAPAAAAAAAAAAAA&#10;AAAAAKECAABkcnMvZG93bnJldi54bWxQSwUGAAAAAAQABAD5AAAAkgMAAAAA&#10;" strokecolor="white" strokeweight="2.25pt"/>
                                                          <v:shape id="AutoShape 118" o:spid="_x0000_s1073" type="#_x0000_t32" style="position:absolute;left:55955;top:39237;width:635;height:55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JiFMUAAADbAAAADwAAAGRycy9kb3ducmV2LnhtbESPzWrDMBCE74G8g9hCb4ncUIJxo4SS&#10;HxN6apxCe1ysrW1qrRxLkd23jwqBHoeZ+YZZbUbTikC9aywreJonIIhLqxuuFHycD7MUhPPIGlvL&#10;pOCXHGzW08kKM20HPlEofCUihF2GCmrvu0xKV9Zk0M1tRxy9b9sb9FH2ldQ9DhFuWrlIkqU02HBc&#10;qLGjbU3lT3E1CoL+GvIw7EN6eX87Fp/nXZ5vd0o9PoyvLyA8jf4/fG8ftYL0Gf6+xB8g1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YJiFMUAAADbAAAADwAAAAAAAAAA&#10;AAAAAAChAgAAZHJzL2Rvd25yZXYueG1sUEsFBgAAAAAEAAQA+QAAAJMDAAAAAA==&#10;" strokecolor="white" strokeweight="2.25pt"/>
                                                        </v:group>
                                                        <v:oval id="Oval 135" o:spid="_x0000_s1074" style="position:absolute;left:46265;top:26340;width:2096;height:2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KaS8MA&#10;AADbAAAADwAAAGRycy9kb3ducmV2LnhtbESPwWrDMBBE74X8g9hAb42cGofgRA4hoZAeeqjT3hdr&#10;YxtbK2NtHffvq0Khx2Fm3jD7w+x6NdEYWs8G1qsEFHHlbcu1gY/ry9MWVBBki71nMvBNAQ7F4mGP&#10;ufV3fqeplFpFCIccDTQiQ651qBpyGFZ+II7ezY8OJcqx1nbEe4S7Xj8nyUY7bDkuNDjQqaGqK7+c&#10;gXN9LDeTTiVLb+eLZN3n22u6NuZxOR93oIRm+Q//tS/WwDaD3y/xB+ji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MKaS8MAAADbAAAADwAAAAAAAAAAAAAAAACYAgAAZHJzL2Rv&#10;d25yZXYueG1sUEsFBgAAAAAEAAQA9QAAAIgDAAAAAA==&#10;"/>
                                                        <v:shape id="AutoShape 136" o:spid="_x0000_s1075" type="#_x0000_t32" style="position:absolute;left:46607;top:26749;width:756;height:83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6KSPsMAAADbAAAADwAAAGRycy9kb3ducmV2LnhtbESPQYvCMBSE7wv+h/AEL4um9SClGmVZ&#10;EMSDsNqDx0fybMs2L90k1vrvzcLCHoeZ+YbZ7EbbiYF8aB0ryBcZCGLtTMu1guqynxcgQkQ22Dkm&#10;BU8KsNtO3jZYGvfgLxrOsRYJwqFEBU2MfSll0A1ZDAvXEyfv5rzFmKSvpfH4SHDbyWWWraTFltNC&#10;gz19NqS/z3eroD1Wp2p4/4leF8f86vNwuXZaqdl0/FiDiDTG//Bf+2AUFCv4/ZJ+gNy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Oikj7DAAAA2wAAAA8AAAAAAAAAAAAA&#10;AAAAoQIAAGRycy9kb3ducmV2LnhtbFBLBQYAAAAABAAEAPkAAACRAwAAAAA=&#10;"/>
                                                        <v:shape id="AutoShape 137" o:spid="_x0000_s1076" type="#_x0000_t32" style="position:absolute;left:47289;top:27432;width:756;height:83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43pcQAAADbAAAADwAAAGRycy9kb3ducmV2LnhtbESPQWvCQBSE7wX/w/IEL0U38aAhdZUi&#10;FMRDoZqDx8fuaxKafRt3tzH++25B8DjMzDfMZjfaTgzkQ+tYQb7IQBBrZ1quFVTnj3kBIkRkg51j&#10;UnCnALvt5GWDpXE3/qLhFGuRIBxKVNDE2JdSBt2QxbBwPXHyvp23GJP0tTQebwluO7nMspW02HJa&#10;aLCnfUP65/RrFbTH6rMaXq/R6+KYX3wezpdOKzWbju9vICKN8Rl+tA9GQbGG/y/pB8jt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7jelxAAAANsAAAAPAAAAAAAAAAAA&#10;AAAAAKECAABkcnMvZG93bnJldi54bWxQSwUGAAAAAAQABAD5AAAAkgMAAAAA&#10;"/>
                                                        <v:oval id="Oval 158" o:spid="_x0000_s1077" style="position:absolute;left:49200;top:38623;width:2096;height:2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M11b8A&#10;AADbAAAADwAAAGRycy9kb3ducmV2LnhtbERPTYvCMBC9C/6HMII3TbUoUo0iyoJ78LDd9T40Y1ts&#10;JqWZrfXfbw7CHh/ve3cYXKN66kLt2cBinoAiLrytuTTw8/0x24AKgmyx8UwGXhTgsB+PdphZ/+Qv&#10;6nMpVQzhkKGBSqTNtA5FRQ7D3LfEkbv7zqFE2JXadviM4a7RyyRZa4c1x4YKWzpVVDzyX2fgXB7z&#10;da9TWaX380VWj9v1M10YM50Mxy0ooUH+xW/3xRrYxLHxS/wBev8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CwzXVvwAAANsAAAAPAAAAAAAAAAAAAAAAAJgCAABkcnMvZG93bnJl&#10;di54bWxQSwUGAAAAAAQABAD1AAAAhAMAAAAA&#10;"/>
                                                        <v:shape id="AutoShape 164" o:spid="_x0000_s1078" type="#_x0000_t32" style="position:absolute;left:47289;top:26749;width:64;height:152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0GTMQAAADbAAAADwAAAGRycy9kb3ducmV2LnhtbESPQWvCQBSE74L/YXkFL6KbeJAYXaUU&#10;CsVDQc3B42P3NQnNvo2725j++25B8DjMzDfM7jDaTgzkQ+tYQb7MQBBrZ1quFVSX90UBIkRkg51j&#10;UvBLAQ776WSHpXF3PtFwjrVIEA4lKmhi7Espg27IYli6njh5X85bjEn6WhqP9wS3nVxl2VpabDkt&#10;NNjTW0P6+/xjFbTH6rMa5rfodXHMrz4Pl2unlZq9jK9bEJHG+Aw/2h9GQbGB/y/pB8j9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PQZMxAAAANsAAAAPAAAAAAAAAAAA&#10;AAAAAKECAABkcnMvZG93bnJldi54bWxQSwUGAAAAAAQABAD5AAAAkgMAAAAA&#10;"/>
                                                        <v:shape id="AutoShape 296" o:spid="_x0000_s1079" type="#_x0000_t32" style="position:absolute;left:50292;top:26340;width:0;height:122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LrI8IAAADbAAAADwAAAGRycy9kb3ducmV2LnhtbERPz2vCMBS+C/sfwhvspqk7DNsZZQw2&#10;RoeHVSnu9miebbF5KUm07f765SB4/Ph+r7ej6cSVnG8tK1guEhDEldUt1woO+4/5CoQPyBo7y6Rg&#10;Ig/bzcNsjZm2A//QtQi1iCHsM1TQhNBnUvqqIYN+YXviyJ2sMxgidLXUDocYbjr5nCQv0mDLsaHB&#10;nt4bqs7FxSg4fqeXcip3lJfLNP9FZ/zf/lOpp8fx7RVEoDHcxTf3l1aQxvXxS/wBcvM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tLrI8IAAADbAAAADwAAAAAAAAAAAAAA&#10;AAChAgAAZHJzL2Rvd25yZXYueG1sUEsFBgAAAAAEAAQA+QAAAJADAAAAAA==&#10;">
                                                          <v:stroke endarrow="block"/>
                                                        </v:shape>
                                                        <v:shape id="AutoShape 297" o:spid="_x0000_s1080" type="#_x0000_t32" style="position:absolute;left:47289;top:28592;width:0;height:1000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Z5OuMQAAADbAAAADwAAAGRycy9kb3ducmV2LnhtbESPQWvCQBSE74L/YXmCN93EgzTRVUqh&#10;RSw9qCXU2yP7TILZt2F31dhf7xYKHoeZ+YZZrnvTiis531hWkE4TEMSl1Q1XCr4P75MXED4ga2wt&#10;k4I7eVivhoMl5treeEfXfahEhLDPUUEdQpdL6cuaDPqp7Yijd7LOYIjSVVI7vEW4aeUsSebSYMNx&#10;ocaO3moqz/uLUfDzmV2Ke/FF2yLNtkd0xv8ePpQaj/rXBYhAfXiG/9sbrSBL4e9L/AFy9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nk64xAAAANsAAAAPAAAAAAAAAAAA&#10;AAAAAKECAABkcnMvZG93bnJldi54bWxQSwUGAAAAAAQABAD5AAAAkgMAAAAA&#10;">
                                                          <v:stroke endarrow="block"/>
                                                        </v:shape>
                                                      </v:group>
                                                      <v:oval id="Oval 132" o:spid="_x0000_s1081" style="position:absolute;left:27227;top:26340;width:2096;height:2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KU4sMA&#10;AADbAAAADwAAAGRycy9kb3ducmV2LnhtbESPQWvCQBSE70L/w/IKvelGg6LRVaRS0EMPxvb+yD6T&#10;YPZtyL7G9N93hYLHYWa+YTa7wTWqpy7Ung1MJwko4sLbmksDX5eP8RJUEGSLjWcy8EsBdtuX0QYz&#10;6+98pj6XUkUIhwwNVCJtpnUoKnIYJr4ljt7Vdw4lyq7UtsN7hLtGz5JkoR3WHBcqbOm9ouKW/zgD&#10;h3KfL3qdyjy9Ho4yv31/ntKpMW+vw34NSmiQZ/i/fbQGVjN4fIk/QG/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vKU4sMAAADbAAAADwAAAAAAAAAAAAAAAACYAgAAZHJzL2Rv&#10;d25yZXYueG1sUEsFBgAAAAAEAAQA9QAAAIgDAAAAAA==&#10;"/>
                                                      <v:shape id="AutoShape 133" o:spid="_x0000_s1082" type="#_x0000_t32" style="position:absolute;left:27568;top:26749;width:756;height:83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yne8QAAADbAAAADwAAAGRycy9kb3ducmV2LnhtbESPQWsCMRSE74X+h/AEL0Wza0F0a5RS&#10;EMSDUN2Dx0fyuru4edkmcV3/vSkUPA4z8w2z2gy2FT350DhWkE8zEMTamYYrBeVpO1mACBHZYOuY&#10;FNwpwGb9+rLCwrgbf1N/jJVIEA4FKqhj7Aopg67JYpi6jjh5P85bjEn6ShqPtwS3rZxl2VxabDgt&#10;1NjRV036crxaBc2+PJT922/0erHPzz4Pp3OrlRqPhs8PEJGG+Az/t3dGwfId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DKd7xAAAANsAAAAPAAAAAAAAAAAA&#10;AAAAAKECAABkcnMvZG93bnJldi54bWxQSwUGAAAAAAQABAD5AAAAkgMAAAAA&#10;"/>
                                                      <v:shape id="AutoShape 134" o:spid="_x0000_s1083" type="#_x0000_t32" style="position:absolute;left:28250;top:27432;width:756;height:83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eU/D8QAAADbAAAADwAAAGRycy9kb3ducmV2LnhtbESPQWsCMRSE74X+h/AEL0WzK0V0a5RS&#10;EMSDUN2Dx0fyuru4edkmcV3/vSkUPA4z8w2z2gy2FT350DhWkE8zEMTamYYrBeVpO1mACBHZYOuY&#10;FNwpwGb9+rLCwrgbf1N/jJVIEA4FKqhj7Aopg67JYpi6jjh5P85bjEn6ShqPtwS3rZxl2VxabDgt&#10;1NjRV036crxaBc2+PJT922/0erHPzz4Pp3OrlRqPhs8PEJGG+Az/t3dGwfId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5T8PxAAAANsAAAAPAAAAAAAAAAAA&#10;AAAAAKECAABkcnMvZG93bnJldi54bWxQSwUGAAAAAAQABAD5AAAAkgMAAAAA&#10;"/>
                                                      <v:oval id="Oval 147" o:spid="_x0000_s1084" style="position:absolute;left:27227;top:38623;width:2096;height:2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RsMlsMA&#10;AADbAAAADwAAAGRycy9kb3ducmV2LnhtbESPQWvCQBSE74X+h+UVvNWNDRFNXUUqgj300Kj3R/aZ&#10;BLNvQ/Y1xn/vFgo9DjPzDbPajK5VA/Wh8WxgNk1AEZfeNlwZOB33rwtQQZAttp7JwJ0CbNbPTyvM&#10;rb/xNw2FVCpCOORooBbpcq1DWZPDMPUdcfQuvncoUfaVtj3eIty1+i1J5tphw3Ghxo4+aiqvxY8z&#10;sKu2xXzQqWTpZXeQ7Hr++kxnxkxexu07KKFR/sN/7YM1sMzg90v8AXr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RsMlsMAAADbAAAADwAAAAAAAAAAAAAAAACYAgAAZHJzL2Rv&#10;d25yZXYueG1sUEsFBgAAAAAEAAQA9QAAAIgDAAAAAA==&#10;"/>
                                                      <v:oval id="Oval 148" o:spid="_x0000_s1085" style="position:absolute;left:30229;top:38623;width:2096;height:2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cmS4cMA&#10;AADbAAAADwAAAGRycy9kb3ducmV2LnhtbESPQWvCQBSE70L/w/IKvelGg6FNXUUqBT300NjeH9ln&#10;Esy+DdlnjP/eFQo9DjPzDbPajK5VA/Wh8WxgPktAEZfeNlwZ+Dl+Tl9BBUG22HomAzcKsFk/TVaY&#10;W3/lbxoKqVSEcMjRQC3S5VqHsiaHYeY74uidfO9QouwrbXu8Rrhr9SJJMu2w4bhQY0cfNZXn4uIM&#10;7KptkQ06lWV62u1lef79OqRzY16ex+07KKFR/sN/7b018JbB40v8AXp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cmS4cMAAADbAAAADwAAAAAAAAAAAAAAAACYAgAAZHJzL2Rv&#10;d25yZXYueG1sUEsFBgAAAAAEAAQA9QAAAIgDAAAAAA==&#10;"/>
                                                      <v:group id="Group 150" o:spid="_x0000_s1086" style="position:absolute;left:27432;top:39169;width:1468;height:1204" coordorigin="4963,8837" coordsize="407,3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wdZNM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MYP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PB1k0xgAAANsA&#10;AAAPAAAAAAAAAAAAAAAAAKoCAABkcnMvZG93bnJldi54bWxQSwUGAAAAAAQABAD6AAAAnQMAAAAA&#10;">
                                                        <v:rect id="Rectangle 151" o:spid="_x0000_s1087" style="position:absolute;left:5011;top:8882;width:359;height:3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ot57wA&#10;AADbAAAADwAAAGRycy9kb3ducmV2LnhtbERPSwrCMBDdC94hjOBGNNWFaDWKCoK4EVsPMDRjW2wm&#10;pYm2enqzEFw+3n+97UwlXtS40rKC6SQCQZxZXXKu4JYexwsQziNrrCyTgjc52G76vTXG2rZ8pVfi&#10;cxFC2MWooPC+jqV0WUEG3cTWxIG728agD7DJpW6wDeGmkrMomkuDJYeGAms6FJQ9kqdRsG/b8n75&#10;JDw65/vuPMNjir5SajjodisQnjr/F//cJ61gGcaGL+EHyM0X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DEqi3nvAAAANsAAAAPAAAAAAAAAAAAAAAAAJgCAABkcnMvZG93bnJldi54&#10;bWxQSwUGAAAAAAQABAD1AAAAgQMAAAAA&#10;" fillcolor="black"/>
                                                        <v:shape id="AutoShape 152" o:spid="_x0000_s1088" type="#_x0000_t32" style="position:absolute;left:4963;top:8837;width:257;height:20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2XK98QAAADbAAAADwAAAGRycy9kb3ducmV2LnhtbESPQWvCQBSE74X+h+UVequbeiiauooW&#10;SoVCsdGCx0f2mUSzb8Pua0z/vSsUPA4z8w0zWwyuVT2F2Hg28DzKQBGX3jZcGdht358moKIgW2w9&#10;k4E/irCY39/NMLf+zN/UF1KpBOGYo4FapMu1jmVNDuPId8TJO/jgUJIMlbYBzwnuWj3OshftsOG0&#10;UGNHbzWVp+LXGVjh5jOM5bj/2Eqxiz9fvuirtTGPD8PyFZTQILfwf3ttDUyncP2SfoCe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Zcr3xAAAANsAAAAPAAAAAAAAAAAA&#10;AAAAAKECAABkcnMvZG93bnJldi54bWxQSwUGAAAAAAQABAD5AAAAkgMAAAAA&#10;" strokecolor="white" strokeweight="2.25pt"/>
                                                        <v:shape id="AutoShape 153" o:spid="_x0000_s1089" type="#_x0000_t32" style="position:absolute;left:5194;top:8859;width:176;height:17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2jAMUAAADcAAAADwAAAGRycy9kb3ducmV2LnhtbESPQU/DMAyF70j8h8hI3FjKDmjqlk1o&#10;Y9XEaesmwdFqTFvROKUJafn3+DBpN1vv+b3Pq83kOpVoCK1nA8+zDBRx5W3LtYHLef+0ABUissXO&#10;Mxn4owCb9f3dCnPrRz5RKmOtJIRDjgaaGPtc61A15DDMfE8s2pcfHEZZh1rbAUcJd52eZ9mLdtiy&#10;NDTY07ah6rv8dQaS/RyLNL6lxc/x/VB+nHdFsd0Z8/gwvS5BRZrizXy9PljBzwRfnpEJ9P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Z2jAMUAAADcAAAADwAAAAAAAAAA&#10;AAAAAAChAgAAZHJzL2Rvd25yZXYueG1sUEsFBgAAAAAEAAQA+QAAAJMDAAAAAA==&#10;" strokecolor="white" strokeweight="2.25pt"/>
                                                      </v:group>
                                                      <v:shape id="AutoShape 154" o:spid="_x0000_s1090" type="#_x0000_t32" style="position:absolute;left:28250;top:26749;width:65;height:152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WnM8EAAADcAAAADwAAAGRycy9kb3ducmV2LnhtbERPTYvCMBC9C/sfwizsRTTtHkSqUWRh&#10;QTwsqD14HJKxLTaTmsTa/fdGELzN433Ocj3YVvTkQ+NYQT7NQBBrZxquFJTH38kcRIjIBlvHpOCf&#10;AqxXH6MlFsbdeU/9IVYihXAoUEEdY1dIGXRNFsPUdcSJOztvMSboK2k83lO4beV3ls2kxYZTQ40d&#10;/dSkL4ebVdDsyr+yH1+j1/NdfvJ5OJ5ardTX57BZgIg0xLf45d6aND/L4flMukCuH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FxaczwQAAANwAAAAPAAAAAAAAAAAAAAAA&#10;AKECAABkcnMvZG93bnJldi54bWxQSwUGAAAAAAQABAD5AAAAjwMAAAAA&#10;"/>
                                                      <v:group id="Group 160" o:spid="_x0000_s1091" style="position:absolute;left:46402;top:39169;width:1468;height:1204" coordorigin="4963,8837" coordsize="407,3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                                <v:rect id="Rectangle 161" o:spid="_x0000_s1092" style="position:absolute;left:5011;top:8882;width:359;height:3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6wRAL0A&#10;AADcAAAADwAAAGRycy9kb3ducmV2LnhtbERPSwrCMBDdC94hjOBGNFVBpBpFBUHciNUDDM3YFptJ&#10;aaKtnt4Igrt5vO8s160pxZNqV1hWMB5FIIhTqwvOFFwv++EchPPIGkvLpOBFDtarbmeJsbYNn+mZ&#10;+EyEEHYxKsi9r2IpXZqTQTeyFXHgbrY26AOsM6lrbEK4KeUkimbSYMGhIceKdjml9+RhFGybprid&#10;3gkPjtm2PU5wf0FfKtXvtZsFCE+t/4t/7oMO86MpfJ8JF8jV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G6wRAL0AAADcAAAADwAAAAAAAAAAAAAAAACYAgAAZHJzL2Rvd25yZXYu&#10;eG1sUEsFBgAAAAAEAAQA9QAAAIIDAAAAAA==&#10;" fillcolor="black"/>
                                                        <v:shape id="AutoShape 162" o:spid="_x0000_s1093" type="#_x0000_t32" style="position:absolute;left:4963;top:8837;width:257;height:20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cCdMIAAADcAAAADwAAAGRycy9kb3ducmV2LnhtbERPTWvCQBC9F/wPywje6kaRUlJXUUEq&#10;FEobFXocstMkNTsbdqcx/ffdQsHbPN7nLNeDa1VPITaeDcymGSji0tuGKwOn4/7+EVQUZIutZzLw&#10;QxHWq9HdEnPrr/xOfSGVSiEcczRQi3S51rGsyWGc+o44cZ8+OJQEQ6VtwGsKd62eZ9mDdthwaqix&#10;o11N5aX4dga2+PYS5vL18XyU4hTPr77oq4Mxk/GweQIlNMhN/O8+2DQ/W8DfM+kCvf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wcCdMIAAADcAAAADwAAAAAAAAAAAAAA&#10;AAChAgAAZHJzL2Rvd25yZXYueG1sUEsFBgAAAAAEAAQA+QAAAJADAAAAAA==&#10;" strokecolor="white" strokeweight="2.25pt"/>
                                                        <v:shape id="AutoShape 163" o:spid="_x0000_s1094" type="#_x0000_t32" style="position:absolute;left:5194;top:8859;width:176;height:17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eoAmMMAAADcAAAADwAAAGRycy9kb3ducmV2LnhtbERPTWvCQBC9F/wPywi91Y2FiqSuUrQN&#10;0lNNhHocsmMSmp2N2e0m/fduQfA2j/c5q81oWhGod41lBfNZAoK4tLrhSsGx+HhagnAeWWNrmRT8&#10;kYPNevKwwlTbgQ8Ucl+JGMIuRQW1910qpStrMuhmtiOO3Nn2Bn2EfSV1j0MMN618TpKFNNhwbKix&#10;o21N5U/+axQEfRqyMLyH5eXrc59/F7ss2+6UepyOb68gPI3+Lr659zrOT17g/5l4gVxf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HqAJjDAAAA3AAAAA8AAAAAAAAAAAAA&#10;AAAAoQIAAGRycy9kb3ducmV2LnhtbFBLBQYAAAAABAAEAPkAAACRAwAAAAA=&#10;" strokecolor="white" strokeweight="2.25pt"/>
                                                      </v:group>
                                                      <v:shape id="AutoShape 296" o:spid="_x0000_s1095" type="#_x0000_t32" style="position:absolute;left:31185;top:26340;width:0;height:122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oTe8QAAADcAAAADwAAAGRycy9kb3ducmV2LnhtbERPTWvCQBC9F/oflin0Vjd6EE1dpRQq&#10;JcVDjYR6G7JjEpqdDburSfrru4LgbR7vc1abwbTiQs43lhVMJwkI4tLqhisFh/zjZQHCB2SNrWVS&#10;MJKHzfrxYYWptj1/02UfKhFD2KeooA6hS6X0ZU0G/cR2xJE7WWcwROgqqR32Mdy0cpYkc2mw4dhQ&#10;Y0fvNZW/+7NR8PO1PBdjsaOsmC6zIzrj//KtUs9Pw9sriEBDuItv7k8d5ydzuD4TL5Dr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GhN7xAAAANwAAAAPAAAAAAAAAAAA&#10;AAAAAKECAABkcnMvZG93bnJldi54bWxQSwUGAAAAAAQABAD5AAAAkgMAAAAA&#10;">
                                                        <v:stroke endarrow="block"/>
                                                      </v:shape>
                                                      <v:shape id="AutoShape 297" o:spid="_x0000_s1096" type="#_x0000_t32" style="position:absolute;left:28250;top:28592;width:0;height:1000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Fa24MQAAADcAAAADwAAAGRycy9kb3ducmV2LnhtbERPTWvCQBC9F/oflin0Vjfx0Gp0DaVg&#10;KZYeNBL0NmTHJJidDburxv76bkHwNo/3OfN8MJ04k/OtZQXpKAFBXFndcq1gWyxfJiB8QNbYWSYF&#10;V/KQLx4f5phpe+E1nTehFjGEfYYKmhD6TEpfNWTQj2xPHLmDdQZDhK6W2uElhptOjpPkVRpsOTY0&#10;2NNHQ9VxczIKdt/TU3ktf2hVptPVHp3xv8WnUs9Pw/sMRKAh3MU395eO85M3+H8mXiA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VrbgxAAAANwAAAAPAAAAAAAAAAAA&#10;AAAAAKECAABkcnMvZG93bnJldi54bWxQSwUGAAAAAAQABAD5AAAAkgMAAAAA&#10;">
                                                        <v:stroke endarrow="block"/>
                                                      </v:shape>
                                                    </v:group>
                                                    <v:shape id="AutoShape 98" o:spid="_x0000_s1097" type="#_x0000_t32" style="position:absolute;left:5722;top:13968;width:219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kiksYAAADcAAAADwAAAGRycy9kb3ducmV2LnhtbESPQWvCQBCF74L/YRmhN93YQ9HUVUqh&#10;pSgeNCW0tyE7TUKzs2F31eivdw6F3mZ4b977ZrUZXKfOFGLr2cB8loEirrxtuTbwWbxNF6BiQrbY&#10;eSYDV4qwWY9HK8ytv/CBzsdUKwnhmKOBJqU+1zpWDTmMM98Ti/bjg8Mka6i1DXiRcNfpxyx70g5b&#10;loYGe3ptqPo9npyBr93yVF7LPW3L+XL7jcHFW/FuzMNkeHkGlWhI/+a/6w8r+JnQyjMygV7f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nJIpLGAAAA3AAAAA8AAAAAAAAA&#10;AAAAAAAAoQIAAGRycy9kb3ducmV2LnhtbFBLBQYAAAAABAAEAPkAAACUAwAAAAA=&#10;">
                                                      <v:stroke endarrow="block"/>
                                                    </v:shape>
                                                    <v:shape id="AutoShape 99" o:spid="_x0000_s1098" type="#_x0000_t32" style="position:absolute;left:5722;top:13968;width:0;height:2466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1IrXsMAAADcAAAADwAAAGRycy9kb3ducmV2LnhtbERPS2sCMRC+F/ofwgheimYVKro1yrYg&#10;1IIHH71PN9NNcDPZbqKu/94UBG/z8T1nvuxcLc7UButZwWiYgSAuvbZcKTjsV4MpiBCRNdaeScGV&#10;AiwXz09zzLW/8JbOu1iJFMIhRwUmxiaXMpSGHIahb4gT9+tbhzHBtpK6xUsKd7UcZ9lEOrScGgw2&#10;9GGoPO5OTsFmPXovfoxdf23/7OZ1VdSn6uVbqX6vK95AROriQ3x3f+o0P5vB/zPpArm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SK17DAAAA3AAAAA8AAAAAAAAAAAAA&#10;AAAAoQIAAGRycy9kb3ducmV2LnhtbFBLBQYAAAAABAAEAPkAAACRAwAAAAA=&#10;"/>
                                                    <v:oval id="Oval 109" o:spid="_x0000_s1099" style="position:absolute;left:4712;top:38651;width:2096;height:2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/M8QA&#10;AADcAAAADwAAAGRycy9kb3ducmV2LnhtbESPQUvDQBCF70L/wzIFb3YTQ4vEbkuxCPXgwVTvQ3aa&#10;hGZnQ3ZM4793DoK3Gd6b977Z7ufQm4nG1EV2kK8yMMR19B03Dj7Prw9PYJIge+wjk4MfSrDfLe62&#10;WPp44w+aKmmMhnAq0UErMpTWprqlgGkVB2LVLnEMKLqOjfUj3jQ89PYxyzY2YMfa0OJALy3V1+o7&#10;ODg2h2oz2ULWxeV4kvX16/2tyJ27X86HZzBCs/yb/65PXvFzxddndAK7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R4/zPEAAAA3AAAAA8AAAAAAAAAAAAAAAAAmAIAAGRycy9k&#10;b3ducmV2LnhtbFBLBQYAAAAABAAEAPUAAACJAwAAAAA=&#10;"/>
                                                    <v:rect id="Rectangle 110" o:spid="_x0000_s1100" style="position:absolute;left:5048;top:39268;width:1296;height:1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pM1MEA&#10;AADcAAAADwAAAGRycy9kb3ducmV2LnhtbERPTYvCMBC9L/gfwgje1rQKol2jiKLoUevF22wz23Zt&#10;JqWJWv31RhC8zeN9znTemkpcqXGlZQVxPwJBnFldcq7gmK6/xyCcR9ZYWSYFd3Iwn3W+pphoe+M9&#10;XQ8+FyGEXYIKCu/rREqXFWTQ9W1NHLg/2xj0ATa51A3eQrip5CCKRtJgyaGhwJqWBWXnw8Uo+C0H&#10;R3zs001kJuuh37Xp/+W0UqrXbRc/IDy1/iN+u7c6zI9jeD0TLpC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w6TNTBAAAA3AAAAA8AAAAAAAAAAAAAAAAAmAIAAGRycy9kb3du&#10;cmV2LnhtbFBLBQYAAAAABAAEAPUAAACGAwAAAAA=&#10;"/>
                                                    <v:shape id="AutoShape 111" o:spid="_x0000_s1101" type="#_x0000_t32" style="position:absolute;left:5048;top:39268;width:662;height:48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8v8sQAAADcAAAADwAAAGRycy9kb3ducmV2LnhtbERPS2sCMRC+F/ofwhR6Kd3sChXZGmUr&#10;CFrw4KP36Wa6Cd1Mtpuo239vBMHbfHzPmc4H14oT9cF6VlBkOQji2mvLjYLDfvk6AREissbWMyn4&#10;pwDz2ePDFEvtz7yl0y42IoVwKFGBibErpQy1IYch8x1x4n587zAm2DdS93hO4a6VozwfS4eWU4PB&#10;jhaG6t/d0SnYrIuP6tvY9ef2z27ellV7bF6+lHp+Gqp3EJGGeBff3Cud5hcjuD6TLpCzC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Ly/yxAAAANwAAAAPAAAAAAAAAAAA&#10;AAAAAKECAABkcnMvZG93bnJldi54bWxQSwUGAAAAAAQABAD5AAAAkgMAAAAA&#10;"/>
                                                    <v:shape id="AutoShape 112" o:spid="_x0000_s1102" type="#_x0000_t32" style="position:absolute;left:5722;top:39268;width:634;height:48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3ABDb8AAADcAAAADwAAAGRycy9kb3ducmV2LnhtbERPTYvCMBC9C/6HMMJeRFMVRapRRFjw&#10;JFgFPQ7N2BabSW2ybfffG0HwNo/3OettZ0rRUO0Kywom4wgEcWp1wZmCy/l3tAThPLLG0jIp+CcH&#10;202/t8ZY25ZP1CQ+EyGEXYwKcu+rWEqX5mTQjW1FHLi7rQ36AOtM6hrbEG5KOY2ihTRYcGjIsaJ9&#10;Tukj+TMKjvPhomn8c+jweMM2ubJsy5lSP4NutwLhqfNf8cd90GH+ZAbvZ8IFcvMC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+3ABDb8AAADcAAAADwAAAAAAAAAAAAAAAACh&#10;AgAAZHJzL2Rvd25yZXYueG1sUEsFBgAAAAAEAAQA+QAAAI0DAAAAAA==&#10;" strokeweight="1pt"/>
                                                    <v:shape id="AutoShape 121" o:spid="_x0000_s1103" type="#_x0000_t32" style="position:absolute;left:15707;top:40951;width:30;height:1238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m4J8IAAADcAAAADwAAAGRycy9kb3ducmV2LnhtbERPTWsCMRC9F/wPYYTeanZViq5GEUFb&#10;vJSqoMdxM+4ubiZrkur6702h0Ns83udM562pxY2crywrSHsJCOLc6ooLBfvd6m0EwgdkjbVlUvAg&#10;D/NZ52WKmbZ3/qbbNhQihrDPUEEZQpNJ6fOSDPqebYgjd7bOYIjQFVI7vMdwU8t+krxLgxXHhhIb&#10;WpaUX7Y/RsFmL93HepQe0q/KrY500oP6OlbqtdsuJiACteFf/Of+1HF+OoTfZ+IFcvY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Mm4J8IAAADcAAAADwAAAAAAAAAAAAAA&#10;AAChAgAAZHJzL2Rvd25yZXYueG1sUEsFBgAAAAAEAAQA+QAAAJADAAAAAA==&#10;">
                                                      <v:stroke dashstyle="longDash" startarrow="oval" endarrow="block"/>
                                                    </v:shape>
                                                    <v:shape id="AutoShape 122" o:spid="_x0000_s1104" type="#_x0000_t32" style="position:absolute;left:47402;top:40951;width:31;height:1238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4UdvMIAAADcAAAADwAAAGRycy9kb3ducmV2LnhtbERPTWsCMRC9F/wPYYTeanYVi65GEUFb&#10;vJSqoMdxM+4ubiZrkur6702h0Ns83udM562pxY2crywrSHsJCOLc6ooLBfvd6m0EwgdkjbVlUvAg&#10;D/NZ52WKmbZ3/qbbNhQihrDPUEEZQpNJ6fOSDPqebYgjd7bOYIjQFVI7vMdwU8t+krxLgxXHhhIb&#10;WpaUX7Y/RsFmL93HepQe0q/KrY500oP6OlbqtdsuJiACteFf/Of+1HF+OoTfZ+IFcvY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4UdvMIAAADcAAAADwAAAAAAAAAAAAAA&#10;AAChAgAAZHJzL2Rvd25yZXYueG1sUEsFBgAAAAAEAAQA+QAAAJADAAAAAA==&#10;">
                                                      <v:stroke dashstyle="longDash" startarrow="oval" endarrow="block"/>
                                                    </v:shape>
                                                    <v:shape id="AutoShape 124" o:spid="_x0000_s1105" type="#_x0000_t32" style="position:absolute;left:5722;top:40951;width:30;height:1238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gVH8EAAADcAAAADwAAAGRycy9kb3ducmV2LnhtbERPTYvCMBC9C/sfwgh7EU31oEs1FVkR&#10;vUl1wevQjG2xmZQk1a6/3ggLe5vH+5zVujeNuJPztWUF00kCgriwuuZSwc95N/4C4QOyxsYyKfgl&#10;D+vsY7DCVNsH53Q/hVLEEPYpKqhCaFMpfVGRQT+xLXHkrtYZDBG6UmqHjxhuGjlLkrk0WHNsqLCl&#10;74qK26kzCjq3uDy3O5/nx8XocmhNLvf7XqnPYb9ZggjUh3/xn/ug4/zpHN7PxAtk9g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4yBUfwQAAANwAAAAPAAAAAAAAAAAAAAAA&#10;AKECAABkcnMvZG93bnJldi54bWxQSwUGAAAAAAQABAD5AAAAjwMAAAAA&#10;">
                                                      <v:stroke dashstyle="longDash" endarrow="block"/>
                                                    </v:shape>
                                                    <v:oval id="Oval 157" o:spid="_x0000_s1106" style="position:absolute;left:46280;top:38651;width:2096;height:2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5FnR8IA&#10;AADcAAAADwAAAGRycy9kb3ducmV2LnhtbERPTWvCQBC9C/0PyxR6000M2pK6ilQK9tCDsb0P2TEJ&#10;ZmdDdozx37uFgrd5vM9ZbUbXqoH60Hg2kM4SUMSltw1XBn6On9M3UEGQLbaeycCNAmzWT5MV5tZf&#10;+UBDIZWKIRxyNFCLdLnWoazJYZj5jjhyJ987lAj7StserzHctXqeJEvtsOHYUGNHHzWV5+LiDOyq&#10;bbEcdCaL7LTby+L8+/2Vpca8PI/bd1BCozzE/+69jfPTV/h7Jl6g1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kWdHwgAAANwAAAAPAAAAAAAAAAAAAAAAAJgCAABkcnMvZG93&#10;bnJldi54bWxQSwUGAAAAAAQABAD1AAAAhwMAAAAA&#10;"/>
                                                  </v:group>
                                                  <v:shapetype id="_x0000_t202" coordsize="21600,21600" o:spt="202" path="m,l,21600r21600,l21600,xe">
                                                    <v:stroke joinstyle="miter"/>
                                                    <v:path gradientshapeok="t" o:connecttype="rect"/>
                                                  </v:shapetype>
                                                  <v:shape id="Text Box 170" o:spid="_x0000_s1107" type="#_x0000_t202" style="position:absolute;left:44628;top:47606;width:6381;height:3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qWSMQA&#10;AADcAAAADwAAAGRycy9kb3ducmV2LnhtbESPT4vCQAzF7wt+hyGCl0Wn9rAsXUcRUfTqn8veQie2&#10;xU6m7Yy2+unNYWFvCe/lvV8Wq8HV6kFdqDwbmM8SUMS5txUXBi7n3fQbVIjIFmvPZOBJAVbL0ccC&#10;M+t7PtLjFAslIRwyNFDG2GRah7wkh2HmG2LRrr5zGGXtCm077CXc1TpNki/tsGJpKLGhTUn57XR3&#10;Bny/fTpPbZJ+/r7cfrNuj9e0NWYyHtY/oCIN8d/8d32wgj8XWnlGJtDL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6lkjEAAAA3AAAAA8AAAAAAAAAAAAAAAAAmAIAAGRycy9k&#10;b3ducmV2LnhtbFBLBQYAAAAABAAEAPUAAACJAwAAAAA=&#10;" strokecolor="white">
                                                    <v:textbox>
                                                      <w:txbxContent>
                                                        <w:p w:rsidR="00321B48" w:rsidRDefault="00321B48" w:rsidP="00321B48">
                                                          <w:pPr>
                                                            <w:jc w:val="center"/>
                                                            <w:rPr>
                                                              <w:sz w:val="20"/>
                                                              <w:szCs w:val="20"/>
                                                              <w:lang w:val="kk-KZ"/>
                                                            </w:rPr>
                                                          </w:pPr>
                                                          <w:r>
                                                            <w:rPr>
                                                              <w:sz w:val="20"/>
                                                              <w:szCs w:val="20"/>
                                                              <w:lang w:val="kk-KZ"/>
                                                            </w:rPr>
                                                            <w:t>Отказ</w:t>
                                                          </w:r>
                                                        </w:p>
                                                      </w:txbxContent>
                                                    </v:textbox>
                                                  </v:shape>
                                                </v:group>
                                                <v:oval id="Oval 100" o:spid="_x0000_s1108" style="position:absolute;left:14670;top:26376;width:2096;height:2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UJWrsIA&#10;AADcAAAADwAAAGRycy9kb3ducmV2LnhtbERPTWvCQBC9C/0PyxR6000MSpu6ilQK9tCDsb0P2TEJ&#10;ZmdDdozx37uFgrd5vM9ZbUbXqoH60Hg2kM4SUMSltw1XBn6On9NXUEGQLbaeycCNAmzWT5MV5tZf&#10;+UBDIZWKIRxyNFCLdLnWoazJYZj5jjhyJ987lAj7StserzHctXqeJEvtsOHYUGNHHzWV5+LiDOyq&#10;bbEcdCaL7LTby+L8+/2Vpca8PI/bd1BCozzE/+69jfPTN/h7Jl6g1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QlauwgAAANwAAAAPAAAAAAAAAAAAAAAAAJgCAABkcnMvZG93&#10;bnJldi54bWxQSwUGAAAAAAQABAD1AAAAhwMAAAAA&#10;"/>
                                                <v:shape id="AutoShape 101" o:spid="_x0000_s1109" type="#_x0000_t32" style="position:absolute;left:15022;top:26778;width:756;height:83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xeyMUAAADcAAAADwAAAGRycy9kb3ducmV2LnhtbESPQWvDMAyF74X9B6PBLqV10kMpad0y&#10;BoPRw6BtDj0KW0vCYjmzvTT799Oh0JvEe3rv0+4w+V6NFFMX2EC5LEAR2+A6bgzUl/fFBlTKyA77&#10;wGTgjxIc9k+zHVYu3PhE4zk3SkI4VWigzXmotE62JY9pGQZi0b5C9JhljY12EW8S7nu9Koq19tix&#10;NLQ40FtL9vv86w10x/qzHuc/OdrNsbzGMl2uvTXm5Xl63YLKNOWH+X794QR/JfjyjEyg9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TxeyMUAAADcAAAADwAAAAAAAAAA&#10;AAAAAAChAgAAZHJzL2Rvd25yZXYueG1sUEsFBgAAAAAEAAQA+QAAAJMDAAAAAA==&#10;"/>
                                                <v:shape id="AutoShape 102" o:spid="_x0000_s1110" type="#_x0000_t32" style="position:absolute;left:15725;top:27482;width:756;height:83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D7U8EAAADcAAAADwAAAGRycy9kb3ducmV2LnhtbERPTYvCMBC9L/gfwgheFk3rYZFqFBEE&#10;8SCs9uBxSMa22ExqEmv995uFhb3N433OajPYVvTkQ+NYQT7LQBBrZxquFJSX/XQBIkRkg61jUvCm&#10;AJv16GOFhXEv/qb+HCuRQjgUqKCOsSukDLomi2HmOuLE3Zy3GBP0lTQeXynctnKeZV/SYsOpocaO&#10;djXp+/lpFTTH8lT2n4/o9eKYX30eLtdWKzUZD9sliEhD/Bf/uQ8mzZ/n8PtMukCu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OcPtTwQAAANwAAAAPAAAAAAAAAAAAAAAA&#10;AKECAABkcnMvZG93bnJldi54bWxQSwUGAAAAAAQABAD5AAAAjwMAAAAA&#10;"/>
                                                <v:oval id="Oval 104" o:spid="_x0000_s1111" style="position:absolute;left:14670;top:38635;width:2096;height:2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oOYsEA&#10;AADcAAAADwAAAGRycy9kb3ducmV2LnhtbERPTWvCQBC9C/0PyxS86cYEpaSuIhVBDx4a2/uQHZNg&#10;djZkpzH9911B6G0e73PW29G1aqA+NJ4NLOYJKOLS24YrA1+Xw+wNVBBki61nMvBLAbabl8kac+vv&#10;/ElDIZWKIRxyNFCLdLnWoazJYZj7jjhyV987lAj7Stse7zHctTpNkpV22HBsqLGjj5rKW/HjDOyr&#10;XbEadCbL7Lo/yvL2fT5lC2Omr+PuHZTQKP/ip/to4/w0hccz8QK9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WKDmLBAAAA3AAAAA8AAAAAAAAAAAAAAAAAmAIAAGRycy9kb3du&#10;cmV2LnhtbFBLBQYAAAAABAAEAPUAAACGAwAAAAA=&#10;"/>
                                                <v:shape id="AutoShape 107" o:spid="_x0000_s1112" type="#_x0000_t32" style="position:absolute;left:15725;top:26778;width:64;height:152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7Av8IAAADcAAAADwAAAGRycy9kb3ducmV2LnhtbERPTYvCMBC9L/gfwgheljWtCyJdo8jC&#10;wuJBUHvwOCRjW2wmNcnW+u+NsOBtHu9zluvBtqInHxrHCvJpBoJYO9NwpaA8/nwsQISIbLB1TAru&#10;FGC9Gr0tsTDuxnvqD7ESKYRDgQrqGLtCyqBrshimriNO3Nl5izFBX0nj8ZbCbStnWTaXFhtODTV2&#10;9F2Tvhz+rIJmW+7K/v0avV5s85PPw/HUaqUm42HzBSLSEF/if/evSfNnn/B8Jl0gV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e7Av8IAAADcAAAADwAAAAAAAAAAAAAA&#10;AAChAgAAZHJzL2Rvd25yZXYueG1sUEsFBgAAAAAEAAQA+QAAAJADAAAAAA==&#10;"/>
                                                <v:rect id="Rectangle 113" o:spid="_x0000_s1113" style="position:absolute;left:15022;top:39289;width:1296;height:1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/DVFMAA&#10;AADcAAAADwAAAGRycy9kb3ducmV2LnhtbERPzYrCMBC+L/gOYQQvi6ZbZJHaVHRBEC+y1QcYmrEt&#10;NpPSRFt9eiMI3ubj+510NZhG3KhztWUFP7MIBHFhdc2lgtNxO12AcB5ZY2OZFNzJwSobfaWYaNvz&#10;P91yX4oQwi5BBZX3bSKlKyoy6Ga2JQ7c2XYGfYBdKXWHfQg3jYyj6FcarDk0VNjSX0XFJb8aBZu+&#10;r8+HR87f+3Iz7GPcHtE3Sk3Gw3oJwtPgP+K3e6fD/HgOr2fCBTJ7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/DVFMAAAADcAAAADwAAAAAAAAAAAAAAAACYAgAAZHJzL2Rvd25y&#10;ZXYueG1sUEsFBgAAAAAEAAQA9QAAAIUDAAAAAA==&#10;" fillcolor="black"/>
                                                <v:shape id="AutoShape 114" o:spid="_x0000_s1114" type="#_x0000_t32" style="position:absolute;left:14871;top:39138;width:928;height:62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/77j8IAAADcAAAADwAAAGRycy9kb3ducmV2LnhtbERPTUvDQBC9C/6HZQRvdmNAkbTbUgWx&#10;IEhNW+hxyE6TtNnZsDum8d93BaG3ebzPmS1G16mBQmw9G3icZKCIK29brg1sN+8PL6CiIFvsPJOB&#10;X4qwmN/ezLCw/szfNJRSqxTCsUADjUhfaB2rhhzGie+JE3fwwaEkGGptA55TuOt0nmXP2mHLqaHB&#10;nt4aqk7ljzPwiuvPkMtx/7GRcht3X74c6pUx93fjcgpKaJSr+N+9sml+/gR/z6QL9P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/77j8IAAADcAAAADwAAAAAAAAAAAAAA&#10;AAChAgAAZHJzL2Rvd25yZXYueG1sUEsFBgAAAAAEAAQA+QAAAJADAAAAAA==&#10;" strokecolor="white" strokeweight="2.25pt"/>
                                                <v:shape id="AutoShape 115" o:spid="_x0000_s1115" type="#_x0000_t32" style="position:absolute;left:15675;top:39238;width:634;height:55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3Cj8MAAADcAAAADwAAAGRycy9kb3ducmV2LnhtbERPTWvCQBC9F/wPywi91Y0eRFLXINEG&#10;6amNQj0O2TEJZmfT7HaT/vtuodDbPN7nbLPJdCLQ4FrLCpaLBARxZXXLtYLL+eVpA8J5ZI2dZVLw&#10;TQ6y3exhi6m2I79TKH0tYgi7FBU03veplK5qyKBb2J44cjc7GPQRDrXUA44x3HRylSRrabDl2NBg&#10;T3lD1b38MgqCvo5FGI9h8/n2eio/zoeiyA9KPc6n/TMIT5P/F/+5TzrOX63h95l4gdz9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qNwo/DAAAA3AAAAA8AAAAAAAAAAAAA&#10;AAAAoQIAAGRycy9kb3ducmV2LnhtbFBLBQYAAAAABAAEAPkAAACRAwAAAAA=&#10;" strokecolor="white" strokeweight="2.25pt"/>
                                                <v:shape id="AutoShape 296" o:spid="_x0000_s1116" type="#_x0000_t32" style="position:absolute;left:18639;top:26376;width:0;height:1228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+PqgMQAAADcAAAADwAAAGRycy9kb3ducmV2LnhtbERPTWvCQBC9C/6HZYTedBMPVVNXEcFS&#10;lB7UEtrbkJ0mwexs2F1N7K/vFoTe5vE+Z7nuTSNu5HxtWUE6SUAQF1bXXCr4OO/GcxA+IGtsLJOC&#10;O3lYr4aDJWbadnyk2ymUIoawz1BBFUKbSemLigz6iW2JI/dtncEQoSuldtjFcNPIaZI8S4M1x4YK&#10;W9pWVFxOV6Pg87C45vf8nfZ5uth/oTP+5/yq1NOo37yACNSHf/HD/abj/OkM/p6JF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4+qAxAAAANwAAAAPAAAAAAAAAAAA&#10;AAAAAKECAABkcnMvZG93bnJldi54bWxQSwUGAAAAAAQABAD5AAAAkgMAAAAA&#10;">
                                                  <v:stroke endarrow="block"/>
                                                </v:shape>
                                                <v:shape id="AutoShape 297" o:spid="_x0000_s1117" type="#_x0000_t32" style="position:absolute;left:15675;top:28688;width:0;height:1000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x+8sYAAADcAAAADwAAAGRycy9kb3ducmV2LnhtbESPQWvCQBCF74X+h2UK3upGD1Kjq0ih&#10;pVh6qErQ25Adk2B2NuyuGvvrOwfB2wzvzXvfzJe9a9WFQmw8GxgNM1DEpbcNVwZ224/XN1AxIVts&#10;PZOBG0VYLp6f5phbf+VfumxSpSSEY44G6pS6XOtY1uQwDn1HLNrRB4dJ1lBpG/Aq4a7V4yybaIcN&#10;S0ONHb3XVJ42Z2dg/z09F7fih9bFaLo+YHDxb/tpzOClX81AJerTw3y//rKCPxZaeUYm0It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J8fvLGAAAA3AAAAA8AAAAAAAAA&#10;AAAAAAAAoQIAAGRycy9kb3ducmV2LnhtbFBLBQYAAAAABAAEAPkAAACUAwAAAAA=&#10;">
                                                  <v:stroke endarrow="block"/>
                                                </v:shape>
                                              </v:group>
                                              <v:oval id="Oval 105" o:spid="_x0000_s1118" style="position:absolute;left:17605;top:38759;width:2096;height:2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6cE8IA&#10;AADcAAAADwAAAGRycy9kb3ducmV2LnhtbERPTWvCQBC9F/oflil4qxsNSo1ZRSqCPfTQtL0P2TEJ&#10;yc6G7DTGf+8WCr3N431Ovp9cp0YaQuPZwGKegCIuvW24MvD1eXp+ARUE2WLnmQzcKMB+9/iQY2b9&#10;lT9oLKRSMYRDhgZqkT7TOpQ1OQxz3xNH7uIHhxLhUGk74DWGu04vk2StHTYcG2rs6bWmsi1+nIFj&#10;dSjWo05llV6OZ1m13+9v6cKY2dN02IISmuRf/Oc+2zh/uYHfZ+IFenc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LpwTwgAAANwAAAAPAAAAAAAAAAAAAAAAAJgCAABkcnMvZG93&#10;bnJldi54bWxQSwUGAAAAAAQABAD1AAAAhwMAAAAA&#10;"/>
                                              <v:rect id="Rectangle 119" o:spid="_x0000_s1119" style="position:absolute;top:53362;width:63627;height:36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O1L8QA&#10;AADcAAAADwAAAGRycy9kb3ducmV2LnhtbESPQW/CMAyF70j8h8hI3CAFpGnrCAiBQOwI7WU3r/Ha&#10;jsapmgCFXz8fJu1m6z2/93m57l2jbtSF2rOB2TQBRVx4W3NpIM/2k1dQISJbbDyTgQcFWK+GgyWm&#10;1t/5RLdzLJWEcEjRQBVjm2odioochqlviUX79p3DKGtXatvhXcJdo+dJ8qId1iwNFba0rai4nK/O&#10;wFc9z/F5yg6Je9sv4kef/Vw/d8aMR/3mHVSkPv6b/66PVvAXgi/PyAR6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jDtS/EAAAA3AAAAA8AAAAAAAAAAAAAAAAAmAIAAGRycy9k&#10;b3ducmV2LnhtbFBLBQYAAAAABAAEAPUAAACJAwAAAAA=&#10;">
                                                <v:textbox>
                                                  <w:txbxContent>
                                                    <w:p w:rsidR="00321B48" w:rsidRDefault="00321B48" w:rsidP="00321B48">
                                                      <w:pPr>
                                                        <w:jc w:val="center"/>
                                                        <w:rPr>
                                                          <w:sz w:val="20"/>
                                                          <w:szCs w:val="20"/>
                                                          <w:lang w:val="kk-KZ"/>
                                                        </w:rPr>
                                                      </w:pPr>
                                                      <w:r>
                                                        <w:rPr>
                                                          <w:sz w:val="20"/>
                                                          <w:szCs w:val="20"/>
                                                          <w:lang w:val="kk-KZ"/>
                                                        </w:rPr>
                                                        <w:t>Услугополучатель</w:t>
                                                      </w:r>
                                                    </w:p>
                                                  </w:txbxContent>
                                                </v:textbox>
                                              </v:rect>
                                            </v:group>
                                            <v:shape id="Text Box 169" o:spid="_x0000_s1120" type="#_x0000_t202" style="position:absolute;left:2320;top:47594;width:6389;height:32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VjtcIA&#10;AADcAAAADwAAAGRycy9kb3ducmV2LnhtbERPTWuDQBC9B/oflinkEppVC6FYVxFpSK9JeultcCcq&#10;dWfV3UaTX98tFHqbx/ucrFhML640uc6ygngbgSCure64UfBx3j+9gHAeWWNvmRTcyEGRP6wyTLWd&#10;+UjXk29ECGGXooLW+yGV0tUtGXRbOxAH7mIngz7AqZF6wjmEm14mUbSTBjsODS0OVLVUf52+jQI7&#10;v92MpTFKNp93c6jK8XhJRqXWj0v5CsLT4v/Ff+53HeY/x/D7TLhA5j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dWO1wgAAANwAAAAPAAAAAAAAAAAAAAAAAJgCAABkcnMvZG93&#10;bnJldi54bWxQSwUGAAAAAAQABAD1AAAAhwMAAAAA&#10;" strokecolor="white">
                                              <v:textbox>
                                                <w:txbxContent>
                                                  <w:p w:rsidR="00321B48" w:rsidRDefault="00321B48" w:rsidP="00321B48">
                                                    <w:pPr>
                                                      <w:jc w:val="center"/>
                                                      <w:rPr>
                                                        <w:sz w:val="20"/>
                                                        <w:szCs w:val="20"/>
                                                        <w:lang w:val="kk-KZ"/>
                                                      </w:rPr>
                                                    </w:pPr>
                                                    <w:r>
                                                      <w:rPr>
                                                        <w:sz w:val="20"/>
                                                        <w:szCs w:val="20"/>
                                                        <w:lang w:val="kk-KZ"/>
                                                      </w:rPr>
                                                      <w:t>Запрос</w:t>
                                                    </w:r>
                                                  </w:p>
                                                </w:txbxContent>
                                              </v:textbox>
                                            </v:shape>
                                            <v:shape id="Text Box 170" o:spid="_x0000_s1121" type="#_x0000_t202" style="position:absolute;left:12555;top:47600;width:6390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f9wsEA&#10;AADcAAAADwAAAGRycy9kb3ducmV2LnhtbERPS4vCMBC+C/6HMAt7EU2tIFKbiojiXn1cvA3N2JZt&#10;Jm0Tbd1fvxEW9jYf33PSzWBq8aTOVZYVzGcRCOLc6ooLBdfLYboC4TyyxtoyKXiRg002HqWYaNvz&#10;iZ5nX4gQwi5BBaX3TSKly0sy6Ga2IQ7c3XYGfYBdIXWHfQg3tYyjaCkNVhwaSmxoV1L+fX4YBbbf&#10;v4ylNoontx9z3G3b0z1ulfr8GLZrEJ4G/y/+c3/pMH8Rw/uZcIHM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n/cLBAAAA3AAAAA8AAAAAAAAAAAAAAAAAmAIAAGRycy9kb3du&#10;cmV2LnhtbFBLBQYAAAAABAAEAPUAAACGAwAAAAA=&#10;" strokecolor="white">
                                              <v:textbox>
                                                <w:txbxContent>
                                                  <w:p w:rsidR="00321B48" w:rsidRDefault="00321B48" w:rsidP="00321B48">
                                                    <w:pPr>
                                                      <w:jc w:val="center"/>
                                                      <w:rPr>
                                                        <w:sz w:val="20"/>
                                                        <w:szCs w:val="20"/>
                                                        <w:lang w:val="kk-KZ"/>
                                                      </w:rPr>
                                                    </w:pPr>
                                                    <w:r>
                                                      <w:rPr>
                                                        <w:sz w:val="20"/>
                                                        <w:szCs w:val="20"/>
                                                        <w:lang w:val="kk-KZ"/>
                                                      </w:rPr>
                                                      <w:t>Отказ</w:t>
                                                    </w:r>
                                                  </w:p>
                                                </w:txbxContent>
                                              </v:textbox>
                                            </v:shape>
                                          </v:group>
                                          <v:shape id="AutoShape 123" o:spid="_x0000_s1122" type="#_x0000_t32" style="position:absolute;left:56092;top:40943;width:0;height:778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4Sl78AAADcAAAADwAAAGRycy9kb3ducmV2LnhtbERPS2sCMRC+F/wPYYTe3OwDRLZGUUvB&#10;q7b0PGxmH5pMlk12Xf99Uyj0Nh/fc7b72Rox0eA7xwqyJAVBXDndcaPg6/NjtQHhA7JG45gUPMnD&#10;frd42WKp3YMvNF1DI2II+xIVtCH0pZS+asmiT1xPHLnaDRZDhEMj9YCPGG6NzNN0LS12HBta7OnU&#10;UnW/jlbBfVofC/k+3S6dcbUZ8+/MYK7U63I+vIEINId/8Z/7rOP8ooDfZ+IFcvc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BM4Sl78AAADcAAAADwAAAAAAAAAAAAAAAACh&#10;AgAAZHJzL2Rvd25yZXYueG1sUEsFBgAAAAAEAAQA+QAAAI0DAAAAAA==&#10;">
                                            <v:stroke dashstyle="longDash" endarrow="block"/>
                                          </v:shape>
                                          <v:rect id="Rectangle 127" o:spid="_x0000_s1123" style="position:absolute;left:21017;top:12282;width:4985;height:36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/izLMMA&#10;AADcAAAADwAAAGRycy9kb3ducmV2LnhtbERPS2vCQBC+C/0PyxR6001VxEZXKS0petTk0tuYnSZp&#10;s7Mhu3m0v74rCN7m43vOdj+aWvTUusqygudZBII4t7riQkGWJtM1COeRNdaWScEvOdjvHiZbjLUd&#10;+ET92RcihLCLUUHpfRNL6fKSDLqZbYgD92Vbgz7AtpC6xSGEm1rOo2glDVYcGkps6K2k/OfcGQWX&#10;ap7h3yn9iMxLsvDHMf3uPt+VenocXzcgPI3+Lr65DzrMXyzh+ky4QO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/izLMMAAADcAAAADwAAAAAAAAAAAAAAAACYAgAAZHJzL2Rv&#10;d25yZXYueG1sUEsFBgAAAAAEAAQA9QAAAIgDAAAAAA==&#10;">
                                            <v:textbox>
                                              <w:txbxContent>
                                                <w:p w:rsidR="00321B48" w:rsidRDefault="00321B48" w:rsidP="00321B48">
                                                  <w:pPr>
                                                    <w:ind w:right="-168"/>
                                                    <w:jc w:val="center"/>
                                                    <w:rPr>
                                                      <w:sz w:val="20"/>
                                                      <w:szCs w:val="20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  <w:szCs w:val="20"/>
                                                      <w:lang w:val="kk-KZ"/>
                                                    </w:rPr>
                                                    <w:t xml:space="preserve">Процесс 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  <w:szCs w:val="20"/>
                                                      <w:lang w:val="kk-KZ"/>
                                                    </w:rPr>
                                                    <w:t>3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rect>
                                        </v:group>
                                        <v:shape id="AutoShape 139" o:spid="_x0000_s1124" type="#_x0000_t130" style="position:absolute;left:33164;top:1774;width:6385;height:36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p5+MUA&#10;AADcAAAADwAAAGRycy9kb3ducmV2LnhtbESPT2vCQBDF70K/wzKF3nRjS1Wiq5SEFI/+Q/A2ZMck&#10;dHc2ZLcx7ad3CwVvM7z3fvNmtRmsET11vnGsYDpJQBCXTjdcKTgdi/EChA/IGo1jUvBDHjbrp9EK&#10;U+1uvKf+ECoRIexTVFCH0KZS+rImi37iWuKoXV1nMcS1q6Tu8Bbh1sjXJJlJiw3HCzW2lNVUfh2+&#10;baQklzOdf6elnGf5zn0uTF5sjVIvz8PHEkSgITzM/+mtjvXf3uHvmTiBX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ann4xQAAANwAAAAPAAAAAAAAAAAAAAAAAJgCAABkcnMv&#10;ZG93bnJldi54bWxQSwUGAAAAAAQABAD1AAAAigMAAAAA&#10;">
                                          <v:textbox>
                                            <w:txbxContent>
                                              <w:p w:rsidR="00321B48" w:rsidRDefault="00321B48" w:rsidP="00321B48">
                                                <w:pPr>
                                                  <w:jc w:val="center"/>
                                                  <w:rPr>
                                                    <w:sz w:val="20"/>
                                                    <w:szCs w:val="20"/>
                                                    <w:lang w:val="kk-KZ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20"/>
                                                    <w:szCs w:val="20"/>
                                                    <w:lang w:val="kk-KZ"/>
                                                  </w:rPr>
                                                  <w:t>ШЭП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</v:group>
                                      <v:shape id="AutoShape 91" o:spid="_x0000_s1125" type="#_x0000_t32" style="position:absolute;left:19970;top:14191;width:1053;height: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XbZxsMAAADcAAAADwAAAGRycy9kb3ducmV2LnhtbERPTWvCQBC9F/wPywi91U1akBpdRQRL&#10;sfRQLUFvQ3ZMgtnZsLua6K93C0Jv83ifM1v0phEXcr62rCAdJSCIC6trLhX87tYv7yB8QNbYWCYF&#10;V/KwmA+eZphp2/EPXbahFDGEfYYKqhDaTEpfVGTQj2xLHLmjdQZDhK6U2mEXw00jX5NkLA3WHBsq&#10;bGlVUXHano2C/dfknF/zb9rk6WRzQGf8bfeh1POwX05BBOrDv/jh/tRx/tsY/p6JF8j5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l22cbDAAAA3AAAAA8AAAAAAAAAAAAA&#10;AAAAoQIAAGRycy9kb3ducmV2LnhtbFBLBQYAAAAABAAEAPkAAACRAwAAAAA=&#10;">
                                        <v:stroke endarrow="block"/>
                                      </v:shape>
                                      <v:shape id="AutoShape 93" o:spid="_x0000_s1126" type="#_x0000_t32" style="position:absolute;left:32625;top:14191;width:1053;height: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jp8XcMAAADcAAAADwAAAGRycy9kb3ducmV2LnhtbERPTWsCMRC9C/0PYQreNKuC1q1RSkER&#10;xYNalvY2bKa7SzeTJYm6+uuNIPQ2j/c5s0VranEm5yvLCgb9BARxbnXFhYKv47L3BsIHZI21ZVJw&#10;JQ+L+Utnhqm2F97T+RAKEUPYp6igDKFJpfR5SQZ93zbEkfu1zmCI0BVSO7zEcFPLYZKMpcGKY0OJ&#10;DX2WlP8dTkbB93Z6yq7ZjjbZYLr5QWf87bhSqvvafryDCNSGf/HTvdZx/mgCj2fiBXJ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Y6fF3DAAAA3AAAAA8AAAAAAAAAAAAA&#10;AAAAoQIAAGRycy9kb3ducmV2LnhtbFBLBQYAAAAABAAEAPkAAACRAwAAAAA=&#10;">
                                        <v:stroke endarrow="block"/>
                                      </v:shape>
                                    </v:group>
                                    <v:shape id="AutoShape 106" o:spid="_x0000_s1127" type="#_x0000_t32" style="position:absolute;left:17117;top:15947;width:0;height:685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XoL8YAAADcAAAADwAAAGRycy9kb3ducmV2LnhtbESPQWvCQBCF70L/wzIFb7qxQqnRVUqh&#10;pVg8VCXobchOk9DsbNhdNfbXdw6Ctxnem/e+Wax616ozhdh4NjAZZ6CIS28brgzsd++jF1AxIVts&#10;PZOBK0VYLR8GC8ytv/A3nbepUhLCMUcDdUpdrnUsa3IYx74jFu3HB4dJ1lBpG/Ai4a7VT1n2rB02&#10;LA01dvRWU/m7PTkDh6/ZqbgWG1oXk9n6iMHFv92HMcPH/nUOKlGf7ubb9acV/KnQyjMygV7+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el6C/GAAAA3AAAAA8AAAAAAAAA&#10;AAAAAAAAoQIAAGRycy9kb3ducmV2LnhtbFBLBQYAAAAABAAEAPkAAACUAwAAAAA=&#10;">
                                      <v:stroke endarrow="block"/>
                                    </v:shape>
                                    <v:shape id="AutoShape 149" o:spid="_x0000_s1128" type="#_x0000_t32" style="position:absolute;left:29699;top:15947;width:0;height:685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lNtMQAAADcAAAADwAAAGRycy9kb3ducmV2LnhtbERPS2vCQBC+F/oflhG81Y0VikldgxQq&#10;YunBB8Hehuw0Cc3Oht01Rn+9Wyj0Nh/fcxb5YFrRk/ONZQXTSQKCuLS64UrB8fD+NAfhA7LG1jIp&#10;uJKHfPn4sMBM2wvvqN+HSsQQ9hkqqEPoMil9WZNBP7EdceS+rTMYInSV1A4vMdy08jlJXqTBhmND&#10;jR291VT+7M9GwekjPRfX4pO2xTTdfqEz/nZYKzUeDatXEIGG8C/+c290nD9L4feZeIF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6U20xAAAANwAAAAPAAAAAAAAAAAA&#10;AAAAAKECAABkcnMvZG93bnJldi54bWxQSwUGAAAAAAQABAD5AAAAkgMAAAAA&#10;">
                                      <v:stroke endarrow="block"/>
                                    </v:shape>
                                    <v:shape id="AutoShape 159" o:spid="_x0000_s1129" type="#_x0000_t32" style="position:absolute;left:48719;top:15947;width:0;height:685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WXVMYAAADcAAAADwAAAGRycy9kb3ducmV2LnhtbESPQWvCQBCF70L/wzIFb7qxSKnRVUqh&#10;pVg8VCXobchOk9DsbNhdNfbXdw6Ctxnem/e+Wax616ozhdh4NjAZZ6CIS28brgzsd++jF1AxIVts&#10;PZOBK0VYLR8GC8ytv/A3nbepUhLCMUcDdUpdrnUsa3IYx74jFu3HB4dJ1lBpG/Ai4a7VT1n2rB02&#10;LA01dvRWU/m7PTkDh6/ZqbgWG1oXk9n6iMHFv92HMcPH/nUOKlGf7ubb9acV/KngyzMygV7+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HVl1TGAAAA3AAAAA8AAAAAAAAA&#10;AAAAAAAAoQIAAGRycy9kb3ducmV2LnhtbFBLBQYAAAAABAAEAPkAAACUAwAAAAA=&#10;">
                                      <v:stroke endarrow="block"/>
                                    </v:shape>
                                  </v:group>
                                  <v:shape id="AutoShape 92" o:spid="_x0000_s1130" type="#_x0000_t32" style="position:absolute;left:25968;top:14191;width:1054;height: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kyz8QAAADcAAAADwAAAGRycy9kb3ducmV2LnhtbERPTWvCQBC9F/wPywje6iZFpKauQYSK&#10;KD1UJdjbkJ0modnZsLvG2F/fLRR6m8f7nGU+mFb05HxjWUE6TUAQl1Y3XCk4n14fn0H4gKyxtUwK&#10;7uQhX40elphpe+N36o+hEjGEfYYK6hC6TEpf1mTQT21HHLlP6wyGCF0ltcNbDDetfEqSuTTYcGyo&#10;saNNTeXX8WoUXA6La3Ev3mhfpIv9Bzrjv09bpSbjYf0CItAQ/sV/7p2O82cp/D4TL5C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mTLPxAAAANwAAAAPAAAAAAAAAAAA&#10;AAAAAKECAABkcnMvZG93bnJldi54bWxQSwUGAAAAAAQABAD5AAAAkgMAAAAA&#10;">
                                    <v:stroke endarrow="block"/>
                                  </v:shape>
                                  <v:shapetype id="_x0000_t4" coordsize="21600,21600" o:spt="4" path="m10800,l,10800,10800,21600,21600,10800xe">
                                    <v:stroke joinstyle="miter"/>
                                    <v:path gradientshapeok="t" o:connecttype="rect" textboxrect="5400,5400,16200,16200"/>
                                  </v:shapetype>
                                  <v:shape id="AutoShape 145" o:spid="_x0000_s1131" type="#_x0000_t4" style="position:absolute;left:26993;top:12435;width:5613;height:3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2lJcEA&#10;AADcAAAADwAAAGRycy9kb3ducmV2LnhtbERP3WrCMBS+H+wdwhF2N1NliHRGEWEgzhurD3DWHJtq&#10;c1KT2HZvbwYD787H93sWq8E2oiMfascKJuMMBHHpdM2VgtPx630OIkRkjY1jUvBLAVbL15cF5tr1&#10;fKCuiJVIIRxyVGBibHMpQ2nIYhi7ljhxZ+ctxgR9JbXHPoXbRk6zbCYt1pwaDLa0MVRei7tVcPlp&#10;Tb+f385ZUfpO7vZ+ezt8K/U2GtafICIN8Sn+d291mv8xhb9n0gVy+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O9pSXBAAAA3AAAAA8AAAAAAAAAAAAAAAAAmAIAAGRycy9kb3du&#10;cmV2LnhtbFBLBQYAAAAABAAEAPUAAACGAwAAAAA=&#10;">
                                    <v:textbox>
                                      <w:txbxContent>
                                        <w:p w:rsidR="00321B48" w:rsidRDefault="00321B48" w:rsidP="00321B48">
                                          <w:pPr>
                                            <w:rPr>
                                              <w:sz w:val="8"/>
                                              <w:lang w:val="kk-KZ"/>
                                            </w:rPr>
                                          </w:pPr>
                                        </w:p>
                                        <w:p w:rsidR="00321B48" w:rsidRDefault="00321B48" w:rsidP="00321B48"/>
                                      </w:txbxContent>
                                    </v:textbox>
                                  </v:shape>
                                </v:group>
                                <v:shape id="AutoShape 90" o:spid="_x0000_s1132" type="#_x0000_t32" style="position:absolute;left:13386;top:14118;width:1053;height: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cJI8MAAADcAAAADwAAAGRycy9kb3ducmV2LnhtbERPS2sCMRC+C/0PYQreNOsDqVujlIIi&#10;ige1LO1t2Ex3l24mSxJ19dcbQehtPr7nzBatqcWZnK8sKxj0ExDEudUVFwq+jsveGwgfkDXWlknB&#10;lTws5i+dGabaXnhP50MoRAxhn6KCMoQmldLnJRn0fdsQR+7XOoMhQldI7fASw00th0kykQYrjg0l&#10;NvRZUv53OBkF39vpKbtmO9pkg+nmB53xt+NKqe5r+/EOIlAb/sVP91rH+eMRPJ6JF8j5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EHCSPDAAAA3AAAAA8AAAAAAAAAAAAA&#10;AAAAoQIAAGRycy9kb3ducmV2LnhtbFBLBQYAAAAABAAEAPkAAACRAwAAAAA=&#10;">
                                  <v:stroke endarrow="block"/>
                                </v:shape>
                                <v:shape id="AutoShape 131" o:spid="_x0000_s1133" type="#_x0000_t4" style="position:absolute;left:14484;top:12362;width:5619;height:36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iYysEA&#10;AADcAAAADwAAAGRycy9kb3ducmV2LnhtbERP3WrCMBS+H/gO4Qi7m6lDRKpRxkAQ9cbqAxybY9Ot&#10;OalJ1nZvbwYD787H93tWm8E2oiMfascKppMMBHHpdM2Vgst5+7YAESKyxsYxKfilAJv16GWFuXY9&#10;n6grYiVSCIccFZgY21zKUBqyGCauJU7czXmLMUFfSe2xT+G2ke9ZNpcWa04NBlv6NFR+Fz9Wwde1&#10;Nf1xcb9lRek7uT/63f10UOp1PHwsQUQa4lP8797pNH82g79n0gV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MYmMrBAAAA3AAAAA8AAAAAAAAAAAAAAAAAmAIAAGRycy9kb3du&#10;cmV2LnhtbFBLBQYAAAAABAAEAPUAAACGAwAAAAA=&#10;">
                                  <v:textbox>
                                    <w:txbxContent>
                                      <w:p w:rsidR="00321B48" w:rsidRDefault="00321B48" w:rsidP="00321B48">
                                        <w:pPr>
                                          <w:rPr>
                                            <w:b/>
                                            <w:sz w:val="6"/>
                                            <w:lang w:val="kk-KZ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shape>
                              </v:group>
                              <v:shape id="AutoShape 96" o:spid="_x0000_s1134" type="#_x0000_t32" style="position:absolute;left:51645;top:14118;width:1822;height:3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N/j8EAAADcAAAADwAAAGRycy9kb3ducmV2LnhtbERP32vCMBB+H+x/CDfwbU0dOkZnLK4w&#10;EF9EN9gej+Zsg82lNFlT/3sjCHu7j+/nrcrJdmKkwRvHCuZZDoK4dtpwo+D76/P5DYQPyBo7x6Tg&#10;Qh7K9ePDCgvtIh9oPIZGpBD2BSpoQ+gLKX3dkkWfuZ44cSc3WAwJDo3UA8YUbjv5kuev0qLh1NBi&#10;T1VL9fn4ZxWYuDdjv63ix+7n1+tI5rJ0RqnZ07R5BxFoCv/iu3ur0/zFEm7PpAvk+go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gs3+PwQAAANwAAAAPAAAAAAAAAAAAAAAA&#10;AKECAABkcnMvZG93bnJldi54bWxQSwUGAAAAAAQABAD5AAAAjwMAAAAA&#10;">
                                <v:stroke endarrow="block"/>
                              </v:shape>
                            </v:group>
                            <v:shape id="AutoShape 155" o:spid="_x0000_s1135" type="#_x0000_t4" style="position:absolute;left:46012;top:12362;width:5620;height:36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ajJsEA&#10;AADcAAAADwAAAGRycy9kb3ducmV2LnhtbERP3WrCMBS+H/gO4QjezVQRkWqUMRBk88bqAxybY9Ot&#10;OalJbLu3XwYD787H93s2u8E2oiMfascKZtMMBHHpdM2Vgst5/7oCESKyxsYxKfihALvt6GWDuXY9&#10;n6grYiVSCIccFZgY21zKUBqyGKauJU7czXmLMUFfSe2xT+G2kfMsW0qLNacGgy29Gyq/i4dV8HVt&#10;TX9c3W9ZUfpOfhz94X76VGoyHt7WICIN8Sn+dx90mr9Ywt8z6QK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yGoybBAAAA3AAAAA8AAAAAAAAAAAAAAAAAmAIAAGRycy9kb3du&#10;cmV2LnhtbFBLBQYAAAAABAAEAPUAAACGAwAAAAA=&#10;">
                              <v:textbox>
                                <w:txbxContent>
                                  <w:p w:rsidR="00321B48" w:rsidRDefault="00321B48" w:rsidP="00321B48"/>
                                </w:txbxContent>
                              </v:textbox>
                            </v:shape>
                          </v:group>
                          <v:rect id="Rectangle 127" o:spid="_x0000_s1136" style="position:absolute;left:7536;top:12068;width:5421;height:3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xeJsMA&#10;AADcAAAADwAAAGRycy9kb3ducmV2LnhtbERPS2vCQBC+C/6HZQRvuqmVPqIbEUukPWq89DZmp0na&#10;7GzIbkzsr3eFQm/z8T1nvRlMLS7Uusqygod5BII4t7riQsEpS2cvIJxH1lhbJgVXcrBJxqM1xtr2&#10;fKDL0RcihLCLUUHpfRNL6fKSDLq5bYgD92Vbgz7AtpC6xT6Em1ououhJGqw4NJTY0K6k/OfYGQXn&#10;anHC30O2j8xr+ug/huy7+3xTajoZtisQngb/L/5zv+swf/kM92fCBTK5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yxeJsMAAADcAAAADwAAAAAAAAAAAAAAAACYAgAAZHJzL2Rv&#10;d25yZXYueG1sUEsFBgAAAAAEAAQA9QAAAIgDAAAAAA==&#10;">
                            <v:textbox>
                              <w:txbxContent>
                                <w:p w:rsidR="00321B48" w:rsidRDefault="00321B48" w:rsidP="00321B48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kk-KZ"/>
                                    </w:rPr>
                                    <w:t>Процесс 1</w:t>
                                  </w:r>
                                </w:p>
                              </w:txbxContent>
                            </v:textbox>
                          </v:rect>
                        </v:group>
                        <v:rect id="Прямоугольник 1024" o:spid="_x0000_s1137" style="position:absolute;left:13752;top:11850;width:6350;height:44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SR8sQA&#10;AADcAAAADwAAAGRycy9kb3ducmV2LnhtbESPQUsDMRCF70L/Q5iCN5utiMi2aZFCRcSLq4LehmS6&#10;WXczWZLYXf+9cxC8zfDevPfNdj+HQZ0p5S6ygfWqAkVso+u4NfD2ery6A5ULssMhMhn4oQz73eJi&#10;i7WLE7/QuSmtkhDONRrwpYy11tl6CphXcSQW7RRTwCJrarVLOEl4GPR1Vd3qgB1Lg8eRDp5s33wH&#10;A8en3ofms/2yNk34Mbw/9/RgjblczvcbUIXm8m/+u350gn8jtPKMTKB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0kfLEAAAA3AAAAA8AAAAAAAAAAAAAAAAAmAIAAGRycy9k&#10;b3ducmV2LnhtbFBLBQYAAAAABAAEAPUAAACJAwAAAAA=&#10;" strokecolor="white" strokeweight="2pt">
                          <v:fill opacity="0"/>
                          <v:textbox>
                            <w:txbxContent>
                              <w:p w:rsidR="00321B48" w:rsidRDefault="00321B48" w:rsidP="00321B48">
                                <w:pPr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 xml:space="preserve"> </w:t>
                                </w: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 xml:space="preserve">Условие </w:t>
                                </w: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1</w:t>
                                </w:r>
                              </w:p>
                            </w:txbxContent>
                          </v:textbox>
                        </v:rect>
                        <v:rect id="Прямоугольник 1023" o:spid="_x0000_s1138" style="position:absolute;left:45134;top:11850;width:7157;height:442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g0acIA&#10;AADcAAAADwAAAGRycy9kb3ducmV2LnhtbERPTUsDMRC9C/0PYQrebLYiYtempRQqpXhxtaC3IRk3&#10;291MliTtbv+9EQRv83ifs1yPrhMXCrHxrGA+K0AQa28arhV8vO/unkDEhGyw80wKrhRhvZrcLLE0&#10;fuA3ulSpFjmEY4kKbEp9KWXUlhzGme+JM/ftg8OUYailCTjkcNfJ+6J4lA4bzg0We9pa0m11dgp2&#10;h9a66qs+aR0G/OyOry29aKVup+PmGUSiMf2L/9x7k+c/LOD3mXyBXP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eDRpwgAAANwAAAAPAAAAAAAAAAAAAAAAAJgCAABkcnMvZG93&#10;bnJldi54bWxQSwUGAAAAAAQABAD1AAAAhwMAAAAA&#10;" strokecolor="white" strokeweight="2pt">
                          <v:fill opacity="0"/>
                          <v:textbox>
                            <w:txbxContent>
                              <w:p w:rsidR="00321B48" w:rsidRDefault="00321B48" w:rsidP="00321B48">
                                <w:pPr>
                                  <w:ind w:left="-142" w:right="-270"/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 xml:space="preserve"> </w:t>
                                </w: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 xml:space="preserve">Условие </w:t>
                                </w: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3</w:t>
                                </w:r>
                              </w:p>
                            </w:txbxContent>
                          </v:textbox>
                        </v:rect>
                        <v:rect id="Прямоугольник 1238" o:spid="_x0000_s1139" style="position:absolute;left:26188;top:11923;width:6510;height:44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5sLKcQA&#10;AADcAAAADwAAAGRycy9kb3ducmV2LnhtbESPQUsDMRCF70L/Q5iCN5utoMi2aZFCRcSLq4LehmS6&#10;WXczWZLYXf+9cxC8zfDevPfNdj+HQZ0p5S6ygfWqAkVso+u4NfD2ery6A5ULssMhMhn4oQz73eJi&#10;i7WLE7/QuSmtkhDONRrwpYy11tl6CphXcSQW7RRTwCJrarVLOEl4GPR1Vd3qgB1Lg8eRDp5s33wH&#10;A8en3ofms/2yNk34Mbw/9/RgjblczvcbUIXm8m/+u350gn8j+PKMTKB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ubCynEAAAA3AAAAA8AAAAAAAAAAAAAAAAAmAIAAGRycy9k&#10;b3ducmV2LnhtbFBLBQYAAAAABAAEAPUAAACJAwAAAAA=&#10;" strokecolor="white" strokeweight="2pt">
                          <v:fill opacity="0"/>
                          <v:textbox>
                            <w:txbxContent>
                              <w:p w:rsidR="00321B48" w:rsidRDefault="00321B48" w:rsidP="00321B48">
                                <w:pPr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 xml:space="preserve"> </w:t>
                                </w: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 xml:space="preserve">Условие </w:t>
                                </w: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2</w:t>
                                </w:r>
                              </w:p>
                            </w:txbxContent>
                          </v:textbox>
                        </v:rect>
                      </v:group>
                      <v:shape id="AutoShape 167" o:spid="_x0000_s1140" type="#_x0000_t32" style="position:absolute;left:35698;top:5413;width:0;height:694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+P5kcEAAADcAAAADwAAAGRycy9kb3ducmV2LnhtbERPTYvCMBC9C/6HMII3TRUtS9coKohe&#10;Vxf0ODZj2zWZlCZq11+/WRC8zeN9zmzRWiPu1PjKsYLRMAFBnDtdcaHg+7AZfIDwAVmjcUwKfsnD&#10;Yt7tzDDT7sFfdN+HQsQQ9hkqKEOoMyl9XpJFP3Q1ceQurrEYImwKqRt8xHBr5DhJUmmx4thQYk3r&#10;kvLr/mYVnA/jdLtLT0czWT/58rMyx+nTKNXvtctPEIHa8Ba/3Dsd509H8P9MvE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4/mRwQAAANwAAAAPAAAAAAAAAAAAAAAA&#10;AKECAABkcnMvZG93bnJldi54bWxQSwUGAAAAAAQABAD5AAAAjwMAAAAA&#10;">
                        <v:stroke dashstyle="longDash" startarrow="oval" endarrow="block"/>
                      </v:shape>
                      <v:shape id="AutoShape 168" o:spid="_x0000_s1141" type="#_x0000_t32" style="position:absolute;left:36210;top:5559;width:0;height:685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Y8CMMAAADcAAAADwAAAGRycy9kb3ducmV2LnhtbERPS2vCQBC+F/wPyxS81U2UFhvdBCn4&#10;oJfiA+pxzI5JaHY23V01/ffdQsHbfHzPmRe9acWVnG8sK0hHCQji0uqGKwWH/fJpCsIHZI2tZVLw&#10;Qx6KfPAwx0zbG2/puguViCHsM1RQh9BlUvqyJoN+ZDviyJ2tMxgidJXUDm8x3LRynCQv0mDDsaHG&#10;jt5qKr92F6Pg/SDdejVNP9OPxi2PdNKT9vtVqeFjv5iBCNSHu/jfvdFx/vMY/p6JF8j8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IGPAjDAAAA3AAAAA8AAAAAAAAAAAAA&#10;AAAAoQIAAGRycy9kb3ducmV2LnhtbFBLBQYAAAAABAAEAPkAAACRAwAAAAA=&#10;">
                        <v:stroke dashstyle="longDash" startarrow="oval" endarrow="block"/>
                      </v:shape>
                    </v:group>
                    <v:shape id="Прямая со стрелкой 1243" o:spid="_x0000_s1142" type="#_x0000_t32" style="position:absolute;left:23481;top:5266;width:0;height:670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6f/sMAAADcAAAADwAAAGRycy9kb3ducmV2LnhtbERPTWsCMRC9C/0PYQreNKui1K1RSkER&#10;xYNalvY2bKa7SzeTJYm6+uuNIPQ2j/c5s0VranEm5yvLCgb9BARxbnXFhYKv47L3BsIHZI21ZVJw&#10;JQ+L+Utnhqm2F97T+RAKEUPYp6igDKFJpfR5SQZ93zbEkfu1zmCI0BVSO7zEcFPLYZJMpMGKY0OJ&#10;DX2WlP8dTkbB93Z6yq7ZjjbZYLr5QWf87bhSqvvafryDCNSGf/HTvdZx/ngEj2fiBXJ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Ten/7DAAAA3AAAAA8AAAAAAAAAAAAA&#10;AAAAoQIAAGRycy9kb3ducmV2LnhtbFBLBQYAAAAABAAEAPkAAACRAwAAAAA=&#10;">
                      <v:stroke endarrow="block"/>
                    </v:shape>
                  </v:group>
                  <v:shape id="AutoShape 165" o:spid="_x0000_s1143" type="#_x0000_t32" style="position:absolute;left:10533;top:5266;width:0;height:658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ZMycEAAADcAAAADwAAAGRycy9kb3ducmV2LnhtbERP32vCMBB+H+x/CDfwbU0dOkZnLK4w&#10;EF9EN9gej+Zsg82lNFlT/3sjCHu7j+/nrcrJdmKkwRvHCuZZDoK4dtpwo+D76/P5DYQPyBo7x6Tg&#10;Qh7K9ePDCgvtIh9oPIZGpBD2BSpoQ+gLKX3dkkWfuZ44cSc3WAwJDo3UA8YUbjv5kuev0qLh1NBi&#10;T1VL9fn4ZxWYuDdjv63ix+7n1+tI5rJ0RqnZ07R5BxFoCv/iu3ur0/zlAm7PpAvk+go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KJkzJwQAAANwAAAAPAAAAAAAAAAAAAAAA&#10;AKECAABkcnMvZG93bnJldi54bWxQSwUGAAAAAAQABAD5AAAAjwMAAAAA&#10;">
                    <v:stroke endarrow="block"/>
                  </v:shape>
                </v:group>
                <v:rect id="Rectangle 116" o:spid="_x0000_s1144" style="position:absolute;left:46729;top:39188;width:1295;height:10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oD8r4A&#10;AADcAAAADwAAAGRycy9kb3ducmV2LnhtbERPSwrCMBDdC94hjOBGNFVQpBpFBUHciNUDDM3YFptJ&#10;aaKtnt4Igrt5vO8s160pxZNqV1hWMB5FIIhTqwvOFFwv++EchPPIGkvLpOBFDtarbmeJsbYNn+mZ&#10;+EyEEHYxKsi9r2IpXZqTQTeyFXHgbrY26AOsM6lrbEK4KeUkimbSYMGhIceKdjml9+RhFGybprid&#10;3gkPjtm2PU5wf0FfKtXvtZsFCE+t/4t/7oMO86dT+D4TLpCrD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i6A/K+AAAA3AAAAA8AAAAAAAAAAAAAAAAAmAIAAGRycy9kb3ducmV2&#10;LnhtbFBLBQYAAAAABAAEAPUAAACDAwAAAAA=&#10;" fillcolor="black"/>
                <v:shape id="AutoShape 117" o:spid="_x0000_s1145" type="#_x0000_t32" style="position:absolute;left:46551;top:39010;width:927;height:62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oWhcIAAADcAAAADwAAAGRycy9kb3ducmV2LnhtbERPTWvCQBC9F/oflil4q5sKlZK6ihZK&#10;BaHYaMHjkB2TaHY27E5j+u/dQsHbPN7nzBaDa1VPITaeDTyNM1DEpbcNVwb2u/fHF1BRkC22nsnA&#10;L0VYzO/vZphbf+Ev6gupVArhmKOBWqTLtY5lTQ7j2HfEiTv64FASDJW2AS8p3LV6kmVT7bDh1FBj&#10;R281lefixxlY4XYTJnI6fOyk2MfvT1/01dqY0cOwfAUlNMhN/O9e2zT/eQp/z6QL9PwK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yoWhcIAAADcAAAADwAAAAAAAAAAAAAA&#10;AAChAgAAZHJzL2Rvd25yZXYueG1sUEsFBgAAAAAEAAQA+QAAAJADAAAAAA==&#10;" strokecolor="white" strokeweight="2.25pt"/>
                <v:shape id="AutoShape 118" o:spid="_x0000_s1146" type="#_x0000_t32" style="position:absolute;left:47382;top:39069;width:629;height:54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ccUacMAAADcAAAADwAAAGRycy9kb3ducmV2LnhtbERPTWvCQBC9F/oflhG81Y2FWkldpagN&#10;4qlGoT0O2WkSmp2N2XUT/71bKHibx/ucxWowjQjUudqygukkAUFcWF1zqeB0/Hiag3AeWWNjmRRc&#10;ycFq+fiwwFTbng8Ucl+KGMIuRQWV920qpSsqMugmtiWO3I/tDPoIu1LqDvsYbhr5nCQzabDm2FBh&#10;S+uKit/8YhQE/d1nod+G+flzv8u/jpssW2+UGo+G9zcQngZ/F/+7dzrOf3mFv2fiBXJ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3HFGnDAAAA3AAAAA8AAAAAAAAAAAAA&#10;AAAAoQIAAGRycy9kb3ducmV2LnhtbFBLBQYAAAAABAAEAPkAAACRAwAAAAA=&#10;" strokecolor="white" strokeweight="2.25pt"/>
              </v:group>
            </w:pict>
          </mc:Fallback>
        </mc:AlternateContent>
      </w:r>
    </w:p>
    <w:p w:rsidR="00321B48" w:rsidRDefault="00321B48" w:rsidP="00321B48">
      <w:pPr>
        <w:ind w:firstLine="709"/>
        <w:jc w:val="center"/>
        <w:rPr>
          <w:color w:val="000000"/>
          <w:sz w:val="20"/>
          <w:szCs w:val="20"/>
        </w:rPr>
      </w:pPr>
    </w:p>
    <w:p w:rsidR="00321B48" w:rsidRDefault="00321B48" w:rsidP="00321B48">
      <w:pPr>
        <w:jc w:val="center"/>
        <w:rPr>
          <w:b/>
          <w:sz w:val="28"/>
          <w:szCs w:val="28"/>
        </w:rPr>
      </w:pPr>
    </w:p>
    <w:p w:rsidR="00321B48" w:rsidRDefault="00321B48" w:rsidP="00321B48">
      <w:pPr>
        <w:jc w:val="center"/>
        <w:rPr>
          <w:color w:val="FF0000"/>
          <w:sz w:val="28"/>
          <w:szCs w:val="28"/>
          <w:lang w:val="kk-KZ"/>
        </w:rPr>
      </w:pPr>
      <w:r>
        <w:rPr>
          <w:sz w:val="28"/>
          <w:szCs w:val="28"/>
        </w:rPr>
        <w:t xml:space="preserve"> </w:t>
      </w:r>
    </w:p>
    <w:p w:rsidR="00321B48" w:rsidRDefault="00321B48" w:rsidP="00321B48">
      <w:pPr>
        <w:jc w:val="center"/>
        <w:rPr>
          <w:b/>
          <w:sz w:val="28"/>
          <w:szCs w:val="28"/>
        </w:rPr>
      </w:pPr>
    </w:p>
    <w:p w:rsidR="00321B48" w:rsidRDefault="00321B48" w:rsidP="00321B48">
      <w:pPr>
        <w:jc w:val="center"/>
        <w:rPr>
          <w:b/>
          <w:sz w:val="28"/>
          <w:szCs w:val="28"/>
        </w:rPr>
      </w:pPr>
    </w:p>
    <w:p w:rsidR="00321B48" w:rsidRDefault="00321B48" w:rsidP="00321B48">
      <w:pPr>
        <w:jc w:val="center"/>
        <w:rPr>
          <w:b/>
          <w:sz w:val="28"/>
          <w:szCs w:val="28"/>
        </w:rPr>
      </w:pPr>
    </w:p>
    <w:p w:rsidR="00321B48" w:rsidRDefault="00321B48" w:rsidP="00321B48">
      <w:pPr>
        <w:jc w:val="center"/>
        <w:rPr>
          <w:b/>
          <w:sz w:val="28"/>
          <w:szCs w:val="28"/>
        </w:rPr>
      </w:pPr>
    </w:p>
    <w:p w:rsidR="00321B48" w:rsidRDefault="00321B48" w:rsidP="00321B48">
      <w:pPr>
        <w:jc w:val="center"/>
        <w:rPr>
          <w:b/>
          <w:sz w:val="28"/>
          <w:szCs w:val="28"/>
        </w:rPr>
      </w:pPr>
    </w:p>
    <w:p w:rsidR="00321B48" w:rsidRDefault="00321B48" w:rsidP="00321B48">
      <w:pPr>
        <w:rPr>
          <w:color w:val="FF0000"/>
        </w:rPr>
      </w:pPr>
    </w:p>
    <w:p w:rsidR="00321B48" w:rsidRDefault="00321B48" w:rsidP="00321B48">
      <w:pPr>
        <w:rPr>
          <w:color w:val="FF0000"/>
        </w:rPr>
      </w:pPr>
    </w:p>
    <w:p w:rsidR="00321B48" w:rsidRDefault="00321B48" w:rsidP="00321B48">
      <w:pPr>
        <w:jc w:val="center"/>
        <w:rPr>
          <w:b/>
          <w:sz w:val="28"/>
          <w:szCs w:val="28"/>
        </w:rPr>
      </w:pPr>
    </w:p>
    <w:p w:rsidR="00321B48" w:rsidRDefault="00321B48" w:rsidP="00321B48">
      <w:pPr>
        <w:jc w:val="center"/>
        <w:rPr>
          <w:b/>
          <w:sz w:val="28"/>
          <w:szCs w:val="28"/>
        </w:rPr>
      </w:pPr>
    </w:p>
    <w:p w:rsidR="00321B48" w:rsidRDefault="00321B48" w:rsidP="00321B48">
      <w:pPr>
        <w:jc w:val="center"/>
        <w:rPr>
          <w:b/>
          <w:sz w:val="28"/>
          <w:szCs w:val="28"/>
        </w:rPr>
      </w:pPr>
    </w:p>
    <w:p w:rsidR="00321B48" w:rsidRDefault="00321B48" w:rsidP="00321B48">
      <w:pPr>
        <w:jc w:val="center"/>
        <w:rPr>
          <w:b/>
          <w:sz w:val="28"/>
          <w:szCs w:val="28"/>
        </w:rPr>
      </w:pPr>
    </w:p>
    <w:p w:rsidR="00321B48" w:rsidRDefault="00321B48" w:rsidP="00321B48">
      <w:pPr>
        <w:jc w:val="center"/>
        <w:rPr>
          <w:b/>
          <w:sz w:val="28"/>
          <w:szCs w:val="28"/>
        </w:rPr>
      </w:pPr>
    </w:p>
    <w:p w:rsidR="00321B48" w:rsidRDefault="00321B48" w:rsidP="00321B48">
      <w:pPr>
        <w:jc w:val="center"/>
        <w:rPr>
          <w:b/>
          <w:sz w:val="28"/>
          <w:szCs w:val="28"/>
        </w:rPr>
      </w:pPr>
    </w:p>
    <w:p w:rsidR="00321B48" w:rsidRDefault="00321B48" w:rsidP="00321B48">
      <w:pPr>
        <w:rPr>
          <w:b/>
          <w:sz w:val="28"/>
          <w:szCs w:val="28"/>
        </w:rPr>
        <w:sectPr w:rsidR="00321B48">
          <w:pgSz w:w="16838" w:h="11906" w:orient="landscape"/>
          <w:pgMar w:top="1418" w:right="1418" w:bottom="851" w:left="1418" w:header="709" w:footer="709" w:gutter="0"/>
          <w:cols w:space="720"/>
        </w:sectPr>
      </w:pPr>
    </w:p>
    <w:p w:rsidR="00321B48" w:rsidRDefault="00321B48" w:rsidP="00321B48">
      <w:pPr>
        <w:jc w:val="center"/>
        <w:rPr>
          <w:b/>
          <w:sz w:val="28"/>
          <w:szCs w:val="28"/>
          <w:lang w:val="kk-KZ"/>
        </w:rPr>
      </w:pPr>
      <w:r>
        <w:rPr>
          <w:b/>
          <w:sz w:val="28"/>
          <w:szCs w:val="28"/>
        </w:rPr>
        <w:lastRenderedPageBreak/>
        <w:t>Условные обозначения</w:t>
      </w:r>
      <w:r>
        <w:rPr>
          <w:b/>
          <w:sz w:val="28"/>
          <w:szCs w:val="28"/>
          <w:lang w:val="kk-KZ"/>
        </w:rPr>
        <w:t>:</w:t>
      </w:r>
    </w:p>
    <w:p w:rsidR="00321B48" w:rsidRDefault="00321B48" w:rsidP="00321B48">
      <w:pPr>
        <w:jc w:val="center"/>
        <w:rPr>
          <w:b/>
          <w:sz w:val="28"/>
          <w:szCs w:val="28"/>
          <w:lang w:val="kk-KZ"/>
        </w:rPr>
      </w:pPr>
    </w:p>
    <w:tbl>
      <w:tblPr>
        <w:tblpPr w:vertAnchor="page" w:horzAnchor="margin" w:tblpXSpec="center" w:tblpY="1844"/>
        <w:tblW w:w="96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30"/>
        <w:gridCol w:w="7809"/>
      </w:tblGrid>
      <w:tr w:rsidR="00321B48" w:rsidTr="00C72854">
        <w:trPr>
          <w:trHeight w:val="699"/>
        </w:trPr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ind w:firstLine="28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600" w:dyaOrig="6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pt;height:30pt" o:ole="">
                  <v:imagedata r:id="rId10" o:title=""/>
                </v:shape>
                <o:OLEObject Type="Embed" ProgID="Visio.Drawing.11" ShapeID="_x0000_i1025" DrawAspect="Content" ObjectID="_1520767712" r:id="rId11"/>
              </w:object>
            </w: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общение начальное</w:t>
            </w:r>
          </w:p>
        </w:tc>
      </w:tr>
      <w:tr w:rsidR="00321B48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ind w:firstLine="28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570" w:dyaOrig="570">
                <v:shape id="_x0000_i1026" type="#_x0000_t75" style="width:27.75pt;height:27.75pt" o:ole="">
                  <v:imagedata r:id="rId12" o:title=""/>
                </v:shape>
                <o:OLEObject Type="Embed" ProgID="Visio.Drawing.11" ShapeID="_x0000_i1026" DrawAspect="Content" ObjectID="_1520767713" r:id="rId13"/>
              </w:object>
            </w: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общение завершающее</w:t>
            </w:r>
          </w:p>
        </w:tc>
      </w:tr>
      <w:tr w:rsidR="00321B48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ind w:firstLine="28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600" w:dyaOrig="600">
                <v:shape id="_x0000_i1027" type="#_x0000_t75" style="width:30pt;height:30pt" o:ole="">
                  <v:imagedata r:id="rId14" o:title=""/>
                </v:shape>
                <o:OLEObject Type="Embed" ProgID="Visio.Drawing.11" ShapeID="_x0000_i1027" DrawAspect="Content" ObjectID="_1520767714" r:id="rId15"/>
              </w:object>
            </w: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стые  события  завершающие</w:t>
            </w:r>
          </w:p>
        </w:tc>
      </w:tr>
      <w:tr w:rsidR="00321B48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ind w:firstLine="28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600" w:dyaOrig="600">
                <v:shape id="_x0000_i1028" type="#_x0000_t75" style="width:30pt;height:30pt" o:ole="">
                  <v:imagedata r:id="rId16" o:title=""/>
                </v:shape>
                <o:OLEObject Type="Embed" ProgID="Visio.Drawing.11" ShapeID="_x0000_i1028" DrawAspect="Content" ObjectID="_1520767715" r:id="rId17"/>
              </w:object>
            </w: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</w:t>
            </w:r>
          </w:p>
        </w:tc>
      </w:tr>
      <w:tr w:rsidR="00321B48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</w:t>
            </w:r>
            <w:r>
              <w:rPr>
                <w:sz w:val="28"/>
                <w:szCs w:val="28"/>
              </w:rPr>
              <w:object w:dxaOrig="930" w:dyaOrig="600">
                <v:shape id="_x0000_i1029" type="#_x0000_t75" style="width:46.5pt;height:30pt" o:ole="">
                  <v:imagedata r:id="rId18" o:title=""/>
                </v:shape>
                <o:OLEObject Type="Embed" ProgID="Visio.Drawing.11" ShapeID="_x0000_i1029" DrawAspect="Content" ObjectID="_1520767716" r:id="rId19"/>
              </w:object>
            </w: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  <w:lang w:val="kk-KZ"/>
              </w:rPr>
            </w:pPr>
            <w:r>
              <w:rPr>
                <w:sz w:val="28"/>
                <w:szCs w:val="28"/>
                <w:lang w:val="kk-KZ"/>
              </w:rPr>
              <w:t xml:space="preserve">Информационная система </w:t>
            </w:r>
          </w:p>
        </w:tc>
      </w:tr>
      <w:tr w:rsidR="00321B48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</w:t>
            </w:r>
            <w:r>
              <w:rPr>
                <w:sz w:val="28"/>
                <w:szCs w:val="28"/>
              </w:rPr>
              <w:object w:dxaOrig="885" w:dyaOrig="660">
                <v:shape id="_x0000_i1030" type="#_x0000_t75" style="width:44.25pt;height:33pt" o:ole="">
                  <v:imagedata r:id="rId20" o:title=""/>
                </v:shape>
                <o:OLEObject Type="Embed" ProgID="Visio.Drawing.11" ShapeID="_x0000_i1030" DrawAspect="Content" ObjectID="_1520767717" r:id="rId21"/>
              </w:object>
            </w: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цесс</w:t>
            </w:r>
          </w:p>
        </w:tc>
      </w:tr>
      <w:tr w:rsidR="00321B48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</w:t>
            </w:r>
            <w:r>
              <w:rPr>
                <w:sz w:val="28"/>
                <w:szCs w:val="28"/>
              </w:rPr>
              <w:object w:dxaOrig="885" w:dyaOrig="660">
                <v:shape id="_x0000_i1031" type="#_x0000_t75" style="width:44.25pt;height:33pt" o:ole="">
                  <v:imagedata r:id="rId22" o:title=""/>
                </v:shape>
                <o:OLEObject Type="Embed" ProgID="Visio.Drawing.11" ShapeID="_x0000_i1031" DrawAspect="Content" ObjectID="_1520767718" r:id="rId23"/>
              </w:object>
            </w: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  <w:lang w:val="kk-KZ"/>
              </w:rPr>
            </w:pPr>
            <w:r>
              <w:rPr>
                <w:sz w:val="28"/>
                <w:szCs w:val="28"/>
                <w:lang w:val="kk-KZ"/>
              </w:rPr>
              <w:t>Условие</w:t>
            </w:r>
          </w:p>
        </w:tc>
      </w:tr>
      <w:tr w:rsidR="00321B48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16"/>
                <w:szCs w:val="16"/>
                <w:lang w:val="kk-KZ"/>
              </w:rPr>
            </w:pPr>
          </w:p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  <w:lang w:val="kk-KZ"/>
              </w:rPr>
            </w:pPr>
            <w:r>
              <w:rPr>
                <w:sz w:val="28"/>
                <w:szCs w:val="28"/>
              </w:rPr>
              <w:t xml:space="preserve">   </w:t>
            </w:r>
            <w:r>
              <w:rPr>
                <w:sz w:val="28"/>
                <w:szCs w:val="28"/>
              </w:rPr>
              <w:object w:dxaOrig="1035" w:dyaOrig="180">
                <v:shape id="_x0000_i1032" type="#_x0000_t75" style="width:51.75pt;height:9pt" o:ole="">
                  <v:imagedata r:id="rId24" o:title=""/>
                </v:shape>
                <o:OLEObject Type="Embed" ProgID="Visio.Drawing.11" ShapeID="_x0000_i1032" DrawAspect="Content" ObjectID="_1520767719" r:id="rId25"/>
              </w:object>
            </w:r>
          </w:p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16"/>
                <w:szCs w:val="16"/>
                <w:lang w:val="kk-KZ"/>
              </w:rPr>
            </w:pP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ток сообщений</w:t>
            </w:r>
          </w:p>
        </w:tc>
      </w:tr>
      <w:tr w:rsidR="00321B48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16"/>
                <w:szCs w:val="16"/>
                <w:lang w:val="kk-KZ"/>
              </w:rPr>
            </w:pPr>
          </w:p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  <w:lang w:val="kk-KZ"/>
              </w:rPr>
            </w:pPr>
            <w:r>
              <w:rPr>
                <w:sz w:val="28"/>
                <w:szCs w:val="28"/>
              </w:rPr>
              <w:object w:dxaOrig="1305" w:dyaOrig="270">
                <v:shape id="_x0000_i1033" type="#_x0000_t75" style="width:65.25pt;height:13.5pt" o:ole="">
                  <v:imagedata r:id="rId26" o:title=""/>
                </v:shape>
                <o:OLEObject Type="Embed" ProgID="PBrush" ShapeID="_x0000_i1033" DrawAspect="Content" ObjectID="_1520767720" r:id="rId27"/>
              </w:object>
            </w:r>
          </w:p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16"/>
                <w:szCs w:val="16"/>
                <w:lang w:val="kk-KZ"/>
              </w:rPr>
            </w:pP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ток управления</w:t>
            </w:r>
          </w:p>
        </w:tc>
      </w:tr>
      <w:tr w:rsidR="00321B48" w:rsidTr="00C72854"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object w:dxaOrig="690" w:dyaOrig="510">
                <v:shape id="_x0000_i1034" type="#_x0000_t75" style="width:34.5pt;height:25.5pt" o:ole="">
                  <v:imagedata r:id="rId28" o:title=""/>
                </v:shape>
                <o:OLEObject Type="Embed" ProgID="Visio.Drawing.11" ShapeID="_x0000_i1034" DrawAspect="Content" ObjectID="_1520767721" r:id="rId29"/>
              </w:objec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7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21B48" w:rsidRDefault="00321B48" w:rsidP="00C72854">
            <w:pPr>
              <w:widowControl w:val="0"/>
              <w:tabs>
                <w:tab w:val="left" w:pos="284"/>
                <w:tab w:val="left" w:pos="567"/>
                <w:tab w:val="left" w:pos="851"/>
                <w:tab w:val="left" w:pos="1134"/>
                <w:tab w:val="left" w:pos="1418"/>
                <w:tab w:val="left" w:pos="1701"/>
                <w:tab w:val="left" w:pos="1985"/>
                <w:tab w:val="left" w:pos="2268"/>
                <w:tab w:val="left" w:pos="2552"/>
                <w:tab w:val="left" w:pos="2835"/>
                <w:tab w:val="left" w:pos="3119"/>
                <w:tab w:val="left" w:pos="3402"/>
                <w:tab w:val="left" w:pos="3686"/>
                <w:tab w:val="left" w:pos="3969"/>
              </w:tabs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Электронный  документ, представляемый </w:t>
            </w:r>
            <w:r>
              <w:rPr>
                <w:sz w:val="28"/>
                <w:szCs w:val="28"/>
                <w:lang w:val="kk-KZ"/>
              </w:rPr>
              <w:t>услуполуча</w:t>
            </w:r>
            <w:proofErr w:type="spellStart"/>
            <w:r>
              <w:rPr>
                <w:sz w:val="28"/>
                <w:szCs w:val="28"/>
              </w:rPr>
              <w:t>телю</w:t>
            </w:r>
            <w:proofErr w:type="spellEnd"/>
          </w:p>
        </w:tc>
      </w:tr>
    </w:tbl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color w:val="FF0000"/>
          <w:sz w:val="28"/>
          <w:szCs w:val="28"/>
          <w:lang w:val="kk-KZ"/>
        </w:rPr>
      </w:pPr>
    </w:p>
    <w:p w:rsidR="00321B48" w:rsidRDefault="00321B48" w:rsidP="00321B48">
      <w:pPr>
        <w:rPr>
          <w:sz w:val="20"/>
          <w:lang w:val="kk-KZ"/>
        </w:rPr>
        <w:sectPr w:rsidR="00321B48">
          <w:pgSz w:w="11906" w:h="16838"/>
          <w:pgMar w:top="1418" w:right="851" w:bottom="1418" w:left="1418" w:header="709" w:footer="709" w:gutter="0"/>
          <w:cols w:space="720"/>
        </w:sectPr>
      </w:pPr>
    </w:p>
    <w:p w:rsidR="00321B48" w:rsidRDefault="00321B48" w:rsidP="00321B48">
      <w:pPr>
        <w:ind w:left="9648" w:firstLine="264"/>
      </w:pPr>
      <w:r>
        <w:lastRenderedPageBreak/>
        <w:t>Приложение 2</w:t>
      </w:r>
    </w:p>
    <w:p w:rsidR="00321B48" w:rsidRDefault="00321B48" w:rsidP="00321B48">
      <w:pPr>
        <w:ind w:left="9780" w:firstLine="132"/>
      </w:pPr>
      <w:r>
        <w:t>к регламенту государственной услуги</w:t>
      </w:r>
    </w:p>
    <w:p w:rsidR="00321B48" w:rsidRDefault="00321B48" w:rsidP="00321B48">
      <w:pPr>
        <w:ind w:left="9912"/>
        <w:rPr>
          <w:sz w:val="28"/>
          <w:szCs w:val="28"/>
        </w:rPr>
      </w:pPr>
      <w:r>
        <w:t>«Постановка на очередь детей дошкольного возраста (до 7 лет) для направления в детские дошкольные</w:t>
      </w:r>
      <w:r>
        <w:rPr>
          <w:sz w:val="28"/>
          <w:szCs w:val="28"/>
        </w:rPr>
        <w:t xml:space="preserve"> </w:t>
      </w:r>
      <w:r>
        <w:t>организации»</w:t>
      </w:r>
      <w:r>
        <w:rPr>
          <w:sz w:val="28"/>
          <w:szCs w:val="28"/>
        </w:rPr>
        <w:t xml:space="preserve"> </w:t>
      </w:r>
    </w:p>
    <w:p w:rsidR="00321B48" w:rsidRDefault="00321B48" w:rsidP="00321B48">
      <w:pPr>
        <w:ind w:left="9912"/>
        <w:jc w:val="both"/>
        <w:rPr>
          <w:sz w:val="20"/>
          <w:szCs w:val="20"/>
        </w:rPr>
      </w:pPr>
    </w:p>
    <w:p w:rsidR="00321B48" w:rsidRDefault="00321B48" w:rsidP="00321B4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правочник бизнес-процессов оказания государственной услуги</w:t>
      </w:r>
      <w:r>
        <w:rPr>
          <w:b/>
          <w:sz w:val="28"/>
          <w:szCs w:val="28"/>
          <w:lang w:val="kk-KZ"/>
        </w:rPr>
        <w:t xml:space="preserve"> </w:t>
      </w:r>
      <w:r>
        <w:rPr>
          <w:b/>
          <w:sz w:val="28"/>
          <w:szCs w:val="28"/>
        </w:rPr>
        <w:t>«Постановка на очередь детей дошкольного возраста (до 7 лет) для направления в детские дошкольные организации»</w:t>
      </w:r>
    </w:p>
    <w:p w:rsidR="00321B48" w:rsidRDefault="00321B48" w:rsidP="00321B48">
      <w:pPr>
        <w:jc w:val="center"/>
        <w:rPr>
          <w:sz w:val="20"/>
          <w:szCs w:val="20"/>
          <w:lang w:val="kk-KZ"/>
        </w:rPr>
      </w:pPr>
      <w:r>
        <w:rPr>
          <w:sz w:val="20"/>
          <w:szCs w:val="20"/>
          <w:lang w:val="kk-KZ"/>
        </w:rPr>
        <w:tab/>
      </w:r>
    </w:p>
    <w:p w:rsidR="00321B48" w:rsidRDefault="00321B48" w:rsidP="00321B48">
      <w:pPr>
        <w:jc w:val="center"/>
        <w:rPr>
          <w:sz w:val="20"/>
          <w:lang w:val="kk-KZ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D0BA3B7" wp14:editId="12946C17">
                <wp:simplePos x="0" y="0"/>
                <wp:positionH relativeFrom="column">
                  <wp:posOffset>2861945</wp:posOffset>
                </wp:positionH>
                <wp:positionV relativeFrom="paragraph">
                  <wp:posOffset>99695</wp:posOffset>
                </wp:positionV>
                <wp:extent cx="1600200" cy="623570"/>
                <wp:effectExtent l="0" t="0" r="19050" b="62230"/>
                <wp:wrapNone/>
                <wp:docPr id="36" name="Скругленный прямоугольник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0200" cy="6235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1">
                          <a:gsLst>
                            <a:gs pos="0">
                              <a:srgbClr val="A3C4FF"/>
                            </a:gs>
                            <a:gs pos="35001">
                              <a:srgbClr val="BFD5FF"/>
                            </a:gs>
                            <a:gs pos="100000">
                              <a:srgbClr val="E5EEFF"/>
                            </a:gs>
                          </a:gsLst>
                          <a:lin ang="16200000" scaled="1"/>
                        </a:gradFill>
                        <a:ln w="9525">
                          <a:solidFill>
                            <a:srgbClr val="4579B8"/>
                          </a:solidFill>
                          <a:round/>
                          <a:headEnd/>
                          <a:tailEnd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 xml:space="preserve">Сотрудник канцелярии </w:t>
                            </w:r>
                            <w:proofErr w:type="spellStart"/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321B48" w:rsidRDefault="00321B48" w:rsidP="00321B48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6" o:spid="_x0000_s1147" style="position:absolute;left:0;text-align:left;margin-left:225.35pt;margin-top:7.85pt;width:126pt;height:49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" fillcolor="#a3c4ff" strokecolor="#4579b8">
                <v:fill color2="#e5eeff" rotate="t" angle="180" colors="0 #a3c4ff;22938f #bfd5ff;1 #e5eeff" focus="100%" type="gradient"/>
                <v:shadow on="t" color="black" opacity="24903f" origin=",.5" offset="0,.55556mm"/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sz w:val="20"/>
                          <w:szCs w:val="20"/>
                        </w:rPr>
                        <w:t xml:space="preserve">Сотрудник канцелярии </w:t>
                      </w:r>
                      <w:proofErr w:type="spellStart"/>
                      <w:r>
                        <w:rPr>
                          <w:b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</w:p>
                    <w:p w:rsidR="00321B48" w:rsidRDefault="00321B48" w:rsidP="00321B48"/>
                  </w:txbxContent>
                </v:textbox>
              </v:roundrect>
            </w:pict>
          </mc:Fallback>
        </mc:AlternateContent>
      </w:r>
    </w:p>
    <w:p w:rsidR="00321B48" w:rsidRDefault="00321B48" w:rsidP="00321B48">
      <w:pPr>
        <w:rPr>
          <w:sz w:val="20"/>
          <w:lang w:val="kk-KZ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3036234" wp14:editId="13DB5968">
                <wp:simplePos x="0" y="0"/>
                <wp:positionH relativeFrom="column">
                  <wp:posOffset>4686300</wp:posOffset>
                </wp:positionH>
                <wp:positionV relativeFrom="paragraph">
                  <wp:posOffset>44450</wp:posOffset>
                </wp:positionV>
                <wp:extent cx="1229995" cy="528320"/>
                <wp:effectExtent l="9525" t="6350" r="8255" b="27305"/>
                <wp:wrapNone/>
                <wp:docPr id="35" name="Скругленный прямоугольник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9995" cy="5283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1">
                          <a:gsLst>
                            <a:gs pos="0">
                              <a:srgbClr val="A3C4FF"/>
                            </a:gs>
                            <a:gs pos="35001">
                              <a:srgbClr val="BFD5FF"/>
                            </a:gs>
                            <a:gs pos="100000">
                              <a:srgbClr val="E5EEFF"/>
                            </a:gs>
                          </a:gsLst>
                          <a:lin ang="16200000" scaled="1"/>
                        </a:gradFill>
                        <a:ln w="9525">
                          <a:solidFill>
                            <a:srgbClr val="4579B8"/>
                          </a:solidFill>
                          <a:round/>
                          <a:headEnd/>
                          <a:tailEnd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 xml:space="preserve">Руководитель </w:t>
                            </w:r>
                            <w:proofErr w:type="spellStart"/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321B48" w:rsidRDefault="00321B48" w:rsidP="00321B48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5" o:spid="_x0000_s1148" style="position:absolute;margin-left:369pt;margin-top:3.5pt;width:96.85pt;height:41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" fillcolor="#a3c4ff" strokecolor="#4579b8">
                <v:fill color2="#e5eeff" rotate="t" angle="180" colors="0 #a3c4ff;22938f #bfd5ff;1 #e5eeff" focus="100%" type="gradient"/>
                <v:shadow on="t" color="black" opacity="24903f" origin=",.5" offset="0,.55556mm"/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sz w:val="20"/>
                          <w:szCs w:val="20"/>
                        </w:rPr>
                        <w:t xml:space="preserve">Руководитель </w:t>
                      </w:r>
                      <w:proofErr w:type="spellStart"/>
                      <w:r>
                        <w:rPr>
                          <w:b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</w:p>
                    <w:p w:rsidR="00321B48" w:rsidRDefault="00321B48" w:rsidP="00321B48"/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101AF90" wp14:editId="18B91DC7">
                <wp:simplePos x="0" y="0"/>
                <wp:positionH relativeFrom="column">
                  <wp:posOffset>7658100</wp:posOffset>
                </wp:positionH>
                <wp:positionV relativeFrom="paragraph">
                  <wp:posOffset>44450</wp:posOffset>
                </wp:positionV>
                <wp:extent cx="1600200" cy="571500"/>
                <wp:effectExtent l="9525" t="6350" r="9525" b="22225"/>
                <wp:wrapNone/>
                <wp:docPr id="34" name="Скругленный прямоугольник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0200" cy="571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1">
                          <a:gsLst>
                            <a:gs pos="0">
                              <a:srgbClr val="A3C4FF"/>
                            </a:gs>
                            <a:gs pos="35001">
                              <a:srgbClr val="BFD5FF"/>
                            </a:gs>
                            <a:gs pos="100000">
                              <a:srgbClr val="E5EEFF"/>
                            </a:gs>
                          </a:gsLst>
                          <a:lin ang="16200000" scaled="1"/>
                        </a:gradFill>
                        <a:ln w="9525">
                          <a:solidFill>
                            <a:srgbClr val="4579B8"/>
                          </a:solidFill>
                          <a:round/>
                          <a:headEnd/>
                          <a:tailEnd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 xml:space="preserve">Сотрудник канцелярии </w:t>
                            </w:r>
                            <w:proofErr w:type="spellStart"/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321B48" w:rsidRDefault="00321B48" w:rsidP="00321B48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" o:spid="_x0000_s1149" style="position:absolute;margin-left:603pt;margin-top:3.5pt;width:126pt;height:4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" fillcolor="#a3c4ff" strokecolor="#4579b8">
                <v:fill color2="#e5eeff" rotate="t" angle="180" colors="0 #a3c4ff;22938f #bfd5ff;1 #e5eeff" focus="100%" type="gradient"/>
                <v:shadow on="t" color="black" opacity="24903f" origin=",.5" offset="0,.55556mm"/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sz w:val="20"/>
                          <w:szCs w:val="20"/>
                        </w:rPr>
                        <w:t xml:space="preserve">Сотрудник канцелярии </w:t>
                      </w:r>
                      <w:proofErr w:type="spellStart"/>
                      <w:r>
                        <w:rPr>
                          <w:b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</w:p>
                    <w:p w:rsidR="00321B48" w:rsidRDefault="00321B48" w:rsidP="00321B48"/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0B81571" wp14:editId="011B41BB">
                <wp:simplePos x="0" y="0"/>
                <wp:positionH relativeFrom="column">
                  <wp:posOffset>2857500</wp:posOffset>
                </wp:positionH>
                <wp:positionV relativeFrom="paragraph">
                  <wp:posOffset>714375</wp:posOffset>
                </wp:positionV>
                <wp:extent cx="1684020" cy="914400"/>
                <wp:effectExtent l="9525" t="9525" r="11430" b="9525"/>
                <wp:wrapNone/>
                <wp:docPr id="33" name="Прямоугольник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402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szCs w:val="16"/>
                                <w:lang w:val="kk-KZ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осуществляет прием и регистрацию документов</w:t>
                            </w:r>
                            <w:r>
                              <w:rPr>
                                <w:sz w:val="20"/>
                                <w:szCs w:val="20"/>
                                <w:lang w:val="kk-KZ"/>
                              </w:rPr>
                              <w:t xml:space="preserve">,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передает на</w:t>
                            </w: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рассмотрение руководителю </w:t>
                            </w: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" o:spid="_x0000_s1150" style="position:absolute;margin-left:225pt;margin-top:56.25pt;width:132.6pt;height:1in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" strokeweight="1pt"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szCs w:val="16"/>
                          <w:lang w:val="kk-KZ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осуществляет прием и регистрацию документов</w:t>
                      </w:r>
                      <w:r>
                        <w:rPr>
                          <w:sz w:val="20"/>
                          <w:szCs w:val="20"/>
                          <w:lang w:val="kk-KZ"/>
                        </w:rPr>
                        <w:t xml:space="preserve">, </w:t>
                      </w:r>
                      <w:r>
                        <w:rPr>
                          <w:sz w:val="20"/>
                          <w:szCs w:val="20"/>
                        </w:rPr>
                        <w:t xml:space="preserve"> передает на</w:t>
                      </w:r>
                      <w:r>
                        <w:rPr>
                          <w:b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sz w:val="20"/>
                          <w:szCs w:val="20"/>
                        </w:rPr>
                        <w:t xml:space="preserve">рассмотрение руководителю </w:t>
                      </w:r>
                      <w:proofErr w:type="spellStart"/>
                      <w:r>
                        <w:rPr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DB566D2" wp14:editId="03364F80">
                <wp:simplePos x="0" y="0"/>
                <wp:positionH relativeFrom="column">
                  <wp:posOffset>4800600</wp:posOffset>
                </wp:positionH>
                <wp:positionV relativeFrom="paragraph">
                  <wp:posOffset>714375</wp:posOffset>
                </wp:positionV>
                <wp:extent cx="1203960" cy="1028700"/>
                <wp:effectExtent l="9525" t="9525" r="15240" b="9525"/>
                <wp:wrapNone/>
                <wp:docPr id="32" name="Прямоугольник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3960" cy="1028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рассматривает</w:t>
                            </w:r>
                            <w:r>
                              <w:rPr>
                                <w:sz w:val="20"/>
                                <w:szCs w:val="20"/>
                                <w:lang w:val="kk-KZ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  <w:szCs w:val="20"/>
                                <w:lang w:val="kk-KZ"/>
                              </w:rPr>
                              <w:t>документы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и определяет ответственного исполнителя </w:t>
                            </w: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" o:spid="_x0000_s1151" style="position:absolute;margin-left:378pt;margin-top:56.25pt;width:94.8pt;height:8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" strokeweight="1pt">
                <v:textbox>
                  <w:txbxContent>
                    <w:p w:rsidR="00321B48" w:rsidRDefault="00321B48" w:rsidP="00321B48">
                      <w:pPr>
                        <w:jc w:val="center"/>
                      </w:pPr>
                      <w:r>
                        <w:rPr>
                          <w:sz w:val="20"/>
                          <w:szCs w:val="20"/>
                        </w:rPr>
                        <w:t>рассматривает</w:t>
                      </w:r>
                      <w:r>
                        <w:rPr>
                          <w:sz w:val="20"/>
                          <w:szCs w:val="20"/>
                          <w:lang w:val="kk-KZ"/>
                        </w:rPr>
                        <w:t xml:space="preserve"> </w:t>
                      </w:r>
                      <w:r>
                        <w:rPr>
                          <w:sz w:val="20"/>
                          <w:szCs w:val="20"/>
                          <w:lang w:val="kk-KZ"/>
                        </w:rPr>
                        <w:t>документы</w:t>
                      </w:r>
                      <w:r>
                        <w:rPr>
                          <w:sz w:val="20"/>
                          <w:szCs w:val="20"/>
                        </w:rPr>
                        <w:t xml:space="preserve"> и определяет ответственного исполнителя </w:t>
                      </w:r>
                      <w:proofErr w:type="spellStart"/>
                      <w:r>
                        <w:rPr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5948BDF" wp14:editId="3EC6CC35">
                <wp:simplePos x="0" y="0"/>
                <wp:positionH relativeFrom="column">
                  <wp:posOffset>6172200</wp:posOffset>
                </wp:positionH>
                <wp:positionV relativeFrom="paragraph">
                  <wp:posOffset>828675</wp:posOffset>
                </wp:positionV>
                <wp:extent cx="1274445" cy="1143000"/>
                <wp:effectExtent l="9525" t="9525" r="11430" b="9525"/>
                <wp:wrapNone/>
                <wp:docPr id="31" name="Прямоугольник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4445" cy="1143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изучает документы</w:t>
                            </w:r>
                            <w:r>
                              <w:rPr>
                                <w:sz w:val="20"/>
                                <w:szCs w:val="20"/>
                                <w:lang w:val="kk-KZ"/>
                              </w:rPr>
                              <w:t xml:space="preserve">,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проводит регистрацию в журнале регистрации </w:t>
                            </w:r>
                            <w:r>
                              <w:rPr>
                                <w:sz w:val="20"/>
                                <w:szCs w:val="20"/>
                                <w:lang w:val="kk-KZ"/>
                              </w:rPr>
                              <w:t>и подготавливает расписк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" o:spid="_x0000_s1152" style="position:absolute;margin-left:486pt;margin-top:65.25pt;width:100.35pt;height:90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" strokeweight="1pt"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изучает документы</w:t>
                      </w:r>
                      <w:r>
                        <w:rPr>
                          <w:sz w:val="20"/>
                          <w:szCs w:val="20"/>
                          <w:lang w:val="kk-KZ"/>
                        </w:rPr>
                        <w:t xml:space="preserve">, </w:t>
                      </w:r>
                      <w:r>
                        <w:rPr>
                          <w:sz w:val="20"/>
                          <w:szCs w:val="20"/>
                        </w:rPr>
                        <w:t xml:space="preserve">проводит регистрацию в журнале регистрации </w:t>
                      </w:r>
                      <w:r>
                        <w:rPr>
                          <w:sz w:val="20"/>
                          <w:szCs w:val="20"/>
                          <w:lang w:val="kk-KZ"/>
                        </w:rPr>
                        <w:t>и подготавливает расписку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B94EC69" wp14:editId="4B3E6C35">
                <wp:simplePos x="0" y="0"/>
                <wp:positionH relativeFrom="column">
                  <wp:posOffset>7658100</wp:posOffset>
                </wp:positionH>
                <wp:positionV relativeFrom="paragraph">
                  <wp:posOffset>828675</wp:posOffset>
                </wp:positionV>
                <wp:extent cx="1600200" cy="571500"/>
                <wp:effectExtent l="9525" t="9525" r="9525" b="9525"/>
                <wp:wrapNone/>
                <wp:docPr id="30" name="Прямоугольник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02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000000"/>
                                <w:sz w:val="20"/>
                                <w:szCs w:val="20"/>
                                <w:lang w:val="kk-KZ"/>
                              </w:rPr>
                              <w:t xml:space="preserve">выдает </w:t>
                            </w:r>
                            <w:r>
                              <w:rPr>
                                <w:color w:val="000000"/>
                                <w:sz w:val="20"/>
                                <w:szCs w:val="20"/>
                                <w:lang w:val="kk-KZ"/>
                              </w:rPr>
                              <w:t>услугополучателю</w:t>
                            </w:r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списк</w:t>
                            </w:r>
                            <w:proofErr w:type="spellEnd"/>
                            <w:r>
                              <w:rPr>
                                <w:color w:val="000000"/>
                                <w:sz w:val="20"/>
                                <w:szCs w:val="20"/>
                                <w:lang w:val="kk-KZ"/>
                              </w:rPr>
                              <w:t>у</w:t>
                            </w:r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 указанием номера очеред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" o:spid="_x0000_s1153" style="position:absolute;margin-left:603pt;margin-top:65.25pt;width:126pt;height:4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" strokeweight="1pt"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color w:val="000000"/>
                          <w:sz w:val="20"/>
                          <w:szCs w:val="20"/>
                          <w:lang w:val="kk-KZ"/>
                        </w:rPr>
                        <w:t xml:space="preserve">выдает </w:t>
                      </w:r>
                      <w:r>
                        <w:rPr>
                          <w:color w:val="000000"/>
                          <w:sz w:val="20"/>
                          <w:szCs w:val="20"/>
                          <w:lang w:val="kk-KZ"/>
                        </w:rPr>
                        <w:t>услугополучателю</w:t>
                      </w:r>
                      <w:r>
                        <w:rPr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000000"/>
                          <w:sz w:val="20"/>
                          <w:szCs w:val="20"/>
                        </w:rPr>
                        <w:t>расписк</w:t>
                      </w:r>
                      <w:proofErr w:type="spellEnd"/>
                      <w:r>
                        <w:rPr>
                          <w:color w:val="000000"/>
                          <w:sz w:val="20"/>
                          <w:szCs w:val="20"/>
                          <w:lang w:val="kk-KZ"/>
                        </w:rPr>
                        <w:t>у</w:t>
                      </w:r>
                      <w:r>
                        <w:rPr>
                          <w:color w:val="000000"/>
                          <w:sz w:val="20"/>
                          <w:szCs w:val="20"/>
                        </w:rPr>
                        <w:t xml:space="preserve"> с указанием номера очередности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4CA1508" wp14:editId="47959D56">
                <wp:simplePos x="0" y="0"/>
                <wp:positionH relativeFrom="column">
                  <wp:posOffset>4572000</wp:posOffset>
                </wp:positionH>
                <wp:positionV relativeFrom="paragraph">
                  <wp:posOffset>939800</wp:posOffset>
                </wp:positionV>
                <wp:extent cx="180340" cy="0"/>
                <wp:effectExtent l="19050" t="63500" r="29210" b="88900"/>
                <wp:wrapNone/>
                <wp:docPr id="29" name="Прямая со стрелкой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34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" o:spid="_x0000_s1026" type="#_x0000_t32" style="position:absolute;margin-left:5in;margin-top:74pt;width:14.2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" strokeweight="2pt">
                <v:stroke endarrow="block"/>
                <v:shadow on="t" color="black" opacity="24903f" origin=",.5" offset="0,.55556m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1C1C661" wp14:editId="11E464C9">
                <wp:simplePos x="0" y="0"/>
                <wp:positionH relativeFrom="column">
                  <wp:posOffset>5991860</wp:posOffset>
                </wp:positionH>
                <wp:positionV relativeFrom="paragraph">
                  <wp:posOffset>939800</wp:posOffset>
                </wp:positionV>
                <wp:extent cx="180340" cy="0"/>
                <wp:effectExtent l="19685" t="63500" r="28575" b="88900"/>
                <wp:wrapNone/>
                <wp:docPr id="28" name="Прямая со стрелкой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34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" o:spid="_x0000_s1026" type="#_x0000_t32" style="position:absolute;margin-left:471.8pt;margin-top:74pt;width:14.2pt;height: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" strokeweight="2pt">
                <v:stroke endarrow="block"/>
                <v:shadow on="t" color="black" opacity="24903f" origin=",.5" offset="0,.55556m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1FB3BEE" wp14:editId="1E36C2D3">
                <wp:simplePos x="0" y="0"/>
                <wp:positionH relativeFrom="column">
                  <wp:posOffset>7429500</wp:posOffset>
                </wp:positionH>
                <wp:positionV relativeFrom="paragraph">
                  <wp:posOffset>939800</wp:posOffset>
                </wp:positionV>
                <wp:extent cx="180340" cy="0"/>
                <wp:effectExtent l="19050" t="63500" r="29210" b="88900"/>
                <wp:wrapNone/>
                <wp:docPr id="27" name="Прямая со стрелкой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34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" o:spid="_x0000_s1026" type="#_x0000_t32" style="position:absolute;margin-left:585pt;margin-top:74pt;width:14.2pt;height: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" strokeweight="2pt">
                <v:stroke endarrow="block"/>
                <v:shadow on="t" color="black" opacity="24903f" origin=",.5" offset="0,.55556m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5DCD652" wp14:editId="7416E512">
                <wp:simplePos x="0" y="0"/>
                <wp:positionH relativeFrom="column">
                  <wp:posOffset>6057900</wp:posOffset>
                </wp:positionH>
                <wp:positionV relativeFrom="paragraph">
                  <wp:posOffset>44450</wp:posOffset>
                </wp:positionV>
                <wp:extent cx="1485900" cy="571500"/>
                <wp:effectExtent l="9525" t="6350" r="9525" b="22225"/>
                <wp:wrapNone/>
                <wp:docPr id="26" name="Скругленный прямоугольник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571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1">
                          <a:gsLst>
                            <a:gs pos="0">
                              <a:srgbClr val="A3C4FF"/>
                            </a:gs>
                            <a:gs pos="35001">
                              <a:srgbClr val="BFD5FF"/>
                            </a:gs>
                            <a:gs pos="100000">
                              <a:srgbClr val="E5EEFF"/>
                            </a:gs>
                          </a:gsLst>
                          <a:lin ang="16200000" scaled="1"/>
                        </a:gradFill>
                        <a:ln w="9525">
                          <a:solidFill>
                            <a:srgbClr val="4579B8"/>
                          </a:solidFill>
                          <a:round/>
                          <a:headEnd/>
                          <a:tailEnd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 xml:space="preserve">Ответственный исполнитель </w:t>
                            </w:r>
                            <w:proofErr w:type="spellStart"/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321B48" w:rsidRDefault="00321B48" w:rsidP="00321B48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6" o:spid="_x0000_s1154" style="position:absolute;margin-left:477pt;margin-top:3.5pt;width:117pt;height:4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" fillcolor="#a3c4ff" strokecolor="#4579b8">
                <v:fill color2="#e5eeff" rotate="t" angle="180" colors="0 #a3c4ff;22938f #bfd5ff;1 #e5eeff" focus="100%" type="gradient"/>
                <v:shadow on="t" color="black" opacity="24903f" origin=",.5" offset="0,.55556mm"/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sz w:val="20"/>
                          <w:szCs w:val="20"/>
                        </w:rPr>
                        <w:t xml:space="preserve">Ответственный исполнитель </w:t>
                      </w:r>
                      <w:proofErr w:type="spellStart"/>
                      <w:r>
                        <w:rPr>
                          <w:b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</w:p>
                    <w:p w:rsidR="00321B48" w:rsidRDefault="00321B48" w:rsidP="00321B48">
                      <w:pPr>
                        <w:jc w:val="center"/>
                        <w:rPr>
                          <w:sz w:val="16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D5EE936" wp14:editId="2D259842">
                <wp:simplePos x="0" y="0"/>
                <wp:positionH relativeFrom="column">
                  <wp:posOffset>0</wp:posOffset>
                </wp:positionH>
                <wp:positionV relativeFrom="paragraph">
                  <wp:posOffset>155575</wp:posOffset>
                </wp:positionV>
                <wp:extent cx="1371600" cy="342900"/>
                <wp:effectExtent l="9525" t="12700" r="19050" b="25400"/>
                <wp:wrapNone/>
                <wp:docPr id="25" name="Скругленный прямоугольник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1600" cy="3429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C6D9F1"/>
                        </a:solidFill>
                        <a:ln w="12700">
                          <a:solidFill>
                            <a:srgbClr val="95B3D7"/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243F6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  <w:p w:rsidR="00321B48" w:rsidRDefault="00321B48" w:rsidP="00321B48">
                            <w:pPr>
                              <w:jc w:val="center"/>
                              <w:rPr>
                                <w:sz w:val="16"/>
                                <w:lang w:val="kk-KZ"/>
                              </w:rPr>
                            </w:pPr>
                          </w:p>
                          <w:p w:rsidR="00321B48" w:rsidRDefault="00321B48" w:rsidP="00321B48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1B21866" wp14:editId="685EDF16">
                                  <wp:extent cx="2723515" cy="1828800"/>
                                  <wp:effectExtent l="0" t="0" r="0" b="0"/>
                                  <wp:docPr id="24" name="Диаграмма 2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chart">
                                      <c:chart xmlns:c="http://schemas.openxmlformats.org/drawingml/2006/chart" xmlns:r="http://schemas.openxmlformats.org/officeDocument/2006/relationships" r:id="rId30"/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" o:spid="_x0000_s1155" style="position:absolute;margin-left:0;margin-top:12.25pt;width:108pt;height:2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" fillcolor="#c6d9f1" strokecolor="#95b3d7" strokeweight="1pt">
                <v:shadow on="t" color="#243f60" opacity=".5" offset="1pt"/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b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  <w:p w:rsidR="00321B48" w:rsidRDefault="00321B48" w:rsidP="00321B48">
                      <w:pPr>
                        <w:jc w:val="center"/>
                        <w:rPr>
                          <w:sz w:val="16"/>
                          <w:lang w:val="kk-KZ"/>
                        </w:rPr>
                      </w:pPr>
                    </w:p>
                    <w:p w:rsidR="00321B48" w:rsidRDefault="00321B48" w:rsidP="00321B48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41B21866" wp14:editId="685EDF16">
                            <wp:extent cx="2723515" cy="1828800"/>
                            <wp:effectExtent l="0" t="0" r="0" b="0"/>
                            <wp:docPr id="24" name="Диаграмма 2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chart">
                                <c:chart xmlns:c="http://schemas.openxmlformats.org/drawingml/2006/chart" xmlns:r="http://schemas.openxmlformats.org/officeDocument/2006/relationships" r:id="rId30"/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64ED513" wp14:editId="6950FD1C">
                <wp:simplePos x="0" y="0"/>
                <wp:positionH relativeFrom="column">
                  <wp:posOffset>1371600</wp:posOffset>
                </wp:positionH>
                <wp:positionV relativeFrom="paragraph">
                  <wp:posOffset>492125</wp:posOffset>
                </wp:positionV>
                <wp:extent cx="1049655" cy="358775"/>
                <wp:effectExtent l="9525" t="6350" r="7620" b="25400"/>
                <wp:wrapNone/>
                <wp:docPr id="23" name="Скругленный прямоугольник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9655" cy="358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1">
                          <a:gsLst>
                            <a:gs pos="0">
                              <a:srgbClr val="A3C4FF"/>
                            </a:gs>
                            <a:gs pos="35001">
                              <a:srgbClr val="BFD5FF"/>
                            </a:gs>
                            <a:gs pos="100000">
                              <a:srgbClr val="E5EEFF"/>
                            </a:gs>
                          </a:gsLst>
                          <a:lin ang="16200000" scaled="1"/>
                        </a:gradFill>
                        <a:ln w="9525">
                          <a:solidFill>
                            <a:srgbClr val="4579B8"/>
                          </a:solidFill>
                          <a:round/>
                          <a:headEnd/>
                          <a:tailEnd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Услугодатель</w:t>
                            </w:r>
                            <w:proofErr w:type="spellEnd"/>
                          </w:p>
                          <w:p w:rsidR="00321B48" w:rsidRDefault="00321B48" w:rsidP="00321B4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  <w:lang w:val="kk-KZ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" o:spid="_x0000_s1156" style="position:absolute;margin-left:108pt;margin-top:38.75pt;width:82.65pt;height:28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" fillcolor="#a3c4ff" strokecolor="#4579b8">
                <v:fill color2="#e5eeff" rotate="t" angle="180" colors="0 #a3c4ff;22938f #bfd5ff;1 #e5eeff" focus="100%" type="gradient"/>
                <v:shadow on="t" color="black" opacity="24903f" origin=",.5" offset="0,.55556mm"/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b/>
                          <w:sz w:val="20"/>
                          <w:szCs w:val="20"/>
                        </w:rPr>
                        <w:t>Услугодатель</w:t>
                      </w:r>
                      <w:proofErr w:type="spellEnd"/>
                    </w:p>
                    <w:p w:rsidR="00321B48" w:rsidRDefault="00321B48" w:rsidP="00321B48">
                      <w:pPr>
                        <w:jc w:val="center"/>
                        <w:rPr>
                          <w:b/>
                          <w:sz w:val="20"/>
                          <w:szCs w:val="20"/>
                          <w:lang w:val="kk-KZ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30B18C0" wp14:editId="3BC16813">
                <wp:simplePos x="0" y="0"/>
                <wp:positionH relativeFrom="column">
                  <wp:posOffset>0</wp:posOffset>
                </wp:positionH>
                <wp:positionV relativeFrom="paragraph">
                  <wp:posOffset>960755</wp:posOffset>
                </wp:positionV>
                <wp:extent cx="1143000" cy="436245"/>
                <wp:effectExtent l="9525" t="8255" r="19050" b="31750"/>
                <wp:wrapNone/>
                <wp:docPr id="22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0" cy="4362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C6D9F1"/>
                        </a:solidFill>
                        <a:ln w="12700">
                          <a:solidFill>
                            <a:srgbClr val="95B3D7"/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243F6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Заявление</w:t>
                            </w:r>
                          </w:p>
                          <w:p w:rsidR="00321B48" w:rsidRDefault="00321B48" w:rsidP="00321B48">
                            <w:pPr>
                              <w:jc w:val="center"/>
                              <w:rPr>
                                <w:sz w:val="16"/>
                                <w:lang w:val="kk-KZ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" o:spid="_x0000_s1157" style="position:absolute;margin-left:0;margin-top:75.65pt;width:90pt;height:34.3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" fillcolor="#c6d9f1" strokecolor="#95b3d7" strokeweight="1pt">
                <v:shadow on="t" color="#243f60" opacity=".5" offset="1pt"/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sz w:val="20"/>
                          <w:szCs w:val="20"/>
                        </w:rPr>
                        <w:t>Заявление</w:t>
                      </w:r>
                    </w:p>
                    <w:p w:rsidR="00321B48" w:rsidRDefault="00321B48" w:rsidP="00321B48">
                      <w:pPr>
                        <w:jc w:val="center"/>
                        <w:rPr>
                          <w:sz w:val="16"/>
                          <w:lang w:val="kk-KZ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5C27114" wp14:editId="0F78CD62">
                <wp:simplePos x="0" y="0"/>
                <wp:positionH relativeFrom="column">
                  <wp:posOffset>1485900</wp:posOffset>
                </wp:positionH>
                <wp:positionV relativeFrom="paragraph">
                  <wp:posOffset>828675</wp:posOffset>
                </wp:positionV>
                <wp:extent cx="6350" cy="184150"/>
                <wp:effectExtent l="57150" t="28575" r="69850" b="34925"/>
                <wp:wrapNone/>
                <wp:docPr id="21" name="Прямая со стрелкой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0" cy="184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" o:spid="_x0000_s1026" type="#_x0000_t32" style="position:absolute;margin-left:117pt;margin-top:65.25pt;width:.5pt;height:14.5pt;flip: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" strokeweight="2pt">
                <v:stroke endarrow="block"/>
                <v:shadow on="t" color="black" opacity="24903f" origin=",.5" offset="0,.55556mm"/>
              </v:shape>
            </w:pict>
          </mc:Fallback>
        </mc:AlternateContent>
      </w:r>
    </w:p>
    <w:p w:rsidR="00321B48" w:rsidRDefault="00321B48" w:rsidP="00321B48">
      <w:pPr>
        <w:rPr>
          <w:sz w:val="20"/>
          <w:lang w:val="kk-KZ"/>
        </w:rPr>
      </w:pPr>
    </w:p>
    <w:p w:rsidR="00321B48" w:rsidRDefault="00321B48" w:rsidP="00321B48">
      <w:pPr>
        <w:rPr>
          <w:sz w:val="20"/>
          <w:lang w:val="kk-KZ"/>
        </w:rPr>
      </w:pPr>
    </w:p>
    <w:p w:rsidR="00321B48" w:rsidRDefault="00321B48" w:rsidP="00321B48">
      <w:pPr>
        <w:rPr>
          <w:sz w:val="20"/>
          <w:lang w:val="kk-KZ"/>
        </w:rPr>
      </w:pPr>
    </w:p>
    <w:p w:rsidR="00321B48" w:rsidRDefault="00321B48" w:rsidP="00321B48">
      <w:pPr>
        <w:rPr>
          <w:sz w:val="20"/>
          <w:lang w:val="kk-KZ"/>
        </w:rPr>
      </w:pPr>
    </w:p>
    <w:p w:rsidR="00321B48" w:rsidRDefault="00321B48" w:rsidP="00321B48">
      <w:pPr>
        <w:rPr>
          <w:sz w:val="20"/>
          <w:lang w:val="kk-KZ"/>
        </w:rPr>
      </w:pPr>
    </w:p>
    <w:p w:rsidR="00321B48" w:rsidRDefault="00321B48" w:rsidP="00321B48">
      <w:pPr>
        <w:rPr>
          <w:sz w:val="20"/>
          <w:lang w:val="kk-KZ"/>
        </w:rPr>
      </w:pPr>
    </w:p>
    <w:p w:rsidR="00321B48" w:rsidRDefault="00321B48" w:rsidP="00321B48">
      <w:pPr>
        <w:tabs>
          <w:tab w:val="left" w:pos="1522"/>
        </w:tabs>
        <w:rPr>
          <w:sz w:val="20"/>
          <w:lang w:val="kk-KZ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86BD629" wp14:editId="4C03A727">
                <wp:simplePos x="0" y="0"/>
                <wp:positionH relativeFrom="column">
                  <wp:posOffset>1591946</wp:posOffset>
                </wp:positionH>
                <wp:positionV relativeFrom="paragraph">
                  <wp:posOffset>45720</wp:posOffset>
                </wp:positionV>
                <wp:extent cx="1022350" cy="409575"/>
                <wp:effectExtent l="0" t="0" r="25400" b="66675"/>
                <wp:wrapNone/>
                <wp:docPr id="19" name="Скругленный 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235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1">
                          <a:gsLst>
                            <a:gs pos="0">
                              <a:srgbClr val="A3C4FF"/>
                            </a:gs>
                            <a:gs pos="35001">
                              <a:srgbClr val="BFD5FF"/>
                            </a:gs>
                            <a:gs pos="100000">
                              <a:srgbClr val="E5EEFF"/>
                            </a:gs>
                          </a:gsLst>
                          <a:lin ang="16200000" scaled="1"/>
                        </a:gradFill>
                        <a:ln w="9525">
                          <a:solidFill>
                            <a:srgbClr val="4579B8"/>
                          </a:solidFill>
                          <a:round/>
                          <a:headEnd/>
                          <a:tailEnd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  <w:lang w:val="kk-KZ"/>
                              </w:rPr>
                            </w:pPr>
                            <w:r>
                              <w:rPr>
                                <w:color w:val="FF0000"/>
                                <w:sz w:val="16"/>
                                <w:szCs w:val="16"/>
                                <w:lang w:val="kk-KZ"/>
                              </w:rPr>
                              <w:t xml:space="preserve">  </w:t>
                            </w:r>
                            <w:r w:rsidRPr="000C2D98">
                              <w:rPr>
                                <w:color w:val="FF0000"/>
                                <w:sz w:val="16"/>
                                <w:szCs w:val="16"/>
                                <w:lang w:val="kk-KZ"/>
                              </w:rPr>
                              <w:t xml:space="preserve">Государственная корпорации </w:t>
                            </w:r>
                            <w:r>
                              <w:rPr>
                                <w:b/>
                                <w:sz w:val="20"/>
                                <w:szCs w:val="20"/>
                                <w:lang w:val="kk-KZ"/>
                              </w:rPr>
                              <w:t>ЦОН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" o:spid="_x0000_s1158" style="position:absolute;margin-left:125.35pt;margin-top:3.6pt;width:80.5pt;height:32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" fillcolor="#a3c4ff" strokecolor="#4579b8">
                <v:fill color2="#e5eeff" rotate="t" angle="180" colors="0 #a3c4ff;22938f #bfd5ff;1 #e5eeff" focus="100%" type="gradient"/>
                <v:shadow on="t" color="black" opacity="24903f" origin=",.5" offset="0,.55556mm"/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b/>
                          <w:sz w:val="20"/>
                          <w:szCs w:val="20"/>
                          <w:lang w:val="kk-KZ"/>
                        </w:rPr>
                      </w:pPr>
                      <w:r>
                        <w:rPr>
                          <w:color w:val="FF0000"/>
                          <w:sz w:val="16"/>
                          <w:szCs w:val="16"/>
                          <w:lang w:val="kk-KZ"/>
                        </w:rPr>
                        <w:t xml:space="preserve">  </w:t>
                      </w:r>
                      <w:r w:rsidRPr="000C2D98">
                        <w:rPr>
                          <w:color w:val="FF0000"/>
                          <w:sz w:val="16"/>
                          <w:szCs w:val="16"/>
                          <w:lang w:val="kk-KZ"/>
                        </w:rPr>
                        <w:t xml:space="preserve">Государственная корпорации </w:t>
                      </w:r>
                      <w:r>
                        <w:rPr>
                          <w:b/>
                          <w:sz w:val="20"/>
                          <w:szCs w:val="20"/>
                          <w:lang w:val="kk-KZ"/>
                        </w:rPr>
                        <w:t>ЦОН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3306F37" wp14:editId="342767F9">
                <wp:simplePos x="0" y="0"/>
                <wp:positionH relativeFrom="column">
                  <wp:posOffset>1371600</wp:posOffset>
                </wp:positionH>
                <wp:positionV relativeFrom="paragraph">
                  <wp:posOffset>50800</wp:posOffset>
                </wp:positionV>
                <wp:extent cx="215900" cy="215900"/>
                <wp:effectExtent l="38100" t="31750" r="31750" b="38100"/>
                <wp:wrapNone/>
                <wp:docPr id="20" name="Ромб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900" cy="215900"/>
                        </a:xfrm>
                        <a:prstGeom prst="diamond">
                          <a:avLst/>
                        </a:prstGeom>
                        <a:solidFill>
                          <a:srgbClr val="FABF8F"/>
                        </a:solidFill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" o:spid="_x0000_s1026" type="#_x0000_t4" style="position:absolute;margin-left:108pt;margin-top:4pt;width:17pt;height:1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" fillcolor="#fabf8f" strokeweight="2pt"/>
            </w:pict>
          </mc:Fallback>
        </mc:AlternateContent>
      </w:r>
      <w:r>
        <w:rPr>
          <w:sz w:val="20"/>
          <w:lang w:val="kk-KZ"/>
        </w:rPr>
        <w:tab/>
        <w:t xml:space="preserve">               </w:t>
      </w:r>
    </w:p>
    <w:p w:rsidR="00321B48" w:rsidRDefault="00321B48" w:rsidP="00321B48">
      <w:pPr>
        <w:tabs>
          <w:tab w:val="left" w:pos="9292"/>
        </w:tabs>
        <w:rPr>
          <w:sz w:val="20"/>
          <w:lang w:val="kk-KZ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6CC90E0" wp14:editId="50DEBDE9">
                <wp:simplePos x="0" y="0"/>
                <wp:positionH relativeFrom="column">
                  <wp:posOffset>2514600</wp:posOffset>
                </wp:positionH>
                <wp:positionV relativeFrom="paragraph">
                  <wp:posOffset>19050</wp:posOffset>
                </wp:positionV>
                <wp:extent cx="180340" cy="0"/>
                <wp:effectExtent l="19050" t="66675" r="29210" b="85725"/>
                <wp:wrapNone/>
                <wp:docPr id="18" name="Прямая со стрелкой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34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" o:spid="_x0000_s1026" type="#_x0000_t32" style="position:absolute;margin-left:198pt;margin-top:1.5pt;width:14.2pt;height:0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" strokeweight="2pt">
                <v:stroke endarrow="block"/>
                <v:shadow on="t" color="black" opacity="24903f" origin=",.5" offset="0,.55556m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C287A00" wp14:editId="07DD0A20">
                <wp:simplePos x="0" y="0"/>
                <wp:positionH relativeFrom="column">
                  <wp:posOffset>1485900</wp:posOffset>
                </wp:positionH>
                <wp:positionV relativeFrom="paragraph">
                  <wp:posOffset>133350</wp:posOffset>
                </wp:positionV>
                <wp:extent cx="0" cy="357505"/>
                <wp:effectExtent l="19050" t="19050" r="19050" b="33020"/>
                <wp:wrapNone/>
                <wp:docPr id="17" name="Прямая соединительная линия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5750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7" o:spid="_x0000_s1026" style="position:absolute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0.5pt" to="117pt,3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" strokeweight="2pt">
                <v:shadow on="t" color="black" opacity="24903f" origin=",.5" offset="0,.55556mm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5DA22F9" wp14:editId="5C7C90E2">
                <wp:simplePos x="0" y="0"/>
                <wp:positionH relativeFrom="column">
                  <wp:posOffset>1143000</wp:posOffset>
                </wp:positionH>
                <wp:positionV relativeFrom="paragraph">
                  <wp:posOffset>19050</wp:posOffset>
                </wp:positionV>
                <wp:extent cx="215900" cy="0"/>
                <wp:effectExtent l="19050" t="66675" r="22225" b="85725"/>
                <wp:wrapNone/>
                <wp:docPr id="16" name="Прямая со стрелкой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59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" o:spid="_x0000_s1026" type="#_x0000_t32" style="position:absolute;margin-left:90pt;margin-top:1.5pt;width:17pt;height:0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" strokeweight="2pt">
                <v:stroke endarrow="block"/>
                <v:shadow on="t" color="black" opacity="24903f" origin=",.5" offset="0,.55556m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1CF138E" wp14:editId="702E062D">
                <wp:simplePos x="0" y="0"/>
                <wp:positionH relativeFrom="column">
                  <wp:posOffset>1600200</wp:posOffset>
                </wp:positionH>
                <wp:positionV relativeFrom="paragraph">
                  <wp:posOffset>19050</wp:posOffset>
                </wp:positionV>
                <wp:extent cx="159385" cy="0"/>
                <wp:effectExtent l="19050" t="66675" r="31115" b="85725"/>
                <wp:wrapNone/>
                <wp:docPr id="15" name="Прямая со стрелкой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938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" o:spid="_x0000_s1026" type="#_x0000_t32" style="position:absolute;margin-left:126pt;margin-top:1.5pt;width:12.55pt;height:0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" strokeweight="2pt">
                <v:stroke endarrow="block"/>
                <v:shadow on="t" color="black" opacity="24903f" origin=",.5" offset="0,.55556mm"/>
              </v:shape>
            </w:pict>
          </mc:Fallback>
        </mc:AlternateContent>
      </w:r>
      <w:r>
        <w:rPr>
          <w:sz w:val="20"/>
          <w:lang w:val="kk-KZ"/>
        </w:rPr>
        <w:tab/>
      </w:r>
    </w:p>
    <w:p w:rsidR="00321B48" w:rsidRDefault="00321B48" w:rsidP="00321B48">
      <w:pPr>
        <w:rPr>
          <w:sz w:val="20"/>
          <w:lang w:val="kk-KZ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0AFD327" wp14:editId="64443ABC">
                <wp:simplePos x="0" y="0"/>
                <wp:positionH relativeFrom="column">
                  <wp:posOffset>0</wp:posOffset>
                </wp:positionH>
                <wp:positionV relativeFrom="paragraph">
                  <wp:posOffset>549275</wp:posOffset>
                </wp:positionV>
                <wp:extent cx="1257300" cy="849630"/>
                <wp:effectExtent l="9525" t="6350" r="19050" b="29845"/>
                <wp:wrapNone/>
                <wp:docPr id="14" name="Скругленный прямоугольник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8496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C6D9F1"/>
                        </a:solidFill>
                        <a:ln w="12700">
                          <a:solidFill>
                            <a:srgbClr val="95B3D7"/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243F6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Результат оказания государственной услуги</w:t>
                            </w:r>
                          </w:p>
                          <w:p w:rsidR="00321B48" w:rsidRDefault="00321B48" w:rsidP="00321B48">
                            <w:pPr>
                              <w:jc w:val="center"/>
                              <w:rPr>
                                <w:sz w:val="16"/>
                                <w:lang w:val="kk-KZ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" o:spid="_x0000_s1159" style="position:absolute;margin-left:0;margin-top:43.25pt;width:99pt;height:66.9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" fillcolor="#c6d9f1" strokecolor="#95b3d7" strokeweight="1pt">
                <v:shadow on="t" color="#243f60" opacity=".5" offset="1pt"/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sz w:val="20"/>
                          <w:szCs w:val="20"/>
                        </w:rPr>
                        <w:t>Результат оказания государственной услуги</w:t>
                      </w:r>
                    </w:p>
                    <w:p w:rsidR="00321B48" w:rsidRDefault="00321B48" w:rsidP="00321B48">
                      <w:pPr>
                        <w:jc w:val="center"/>
                        <w:rPr>
                          <w:sz w:val="16"/>
                          <w:lang w:val="kk-KZ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88E27A6" wp14:editId="7093CD9D">
                <wp:simplePos x="0" y="0"/>
                <wp:positionH relativeFrom="column">
                  <wp:posOffset>1714500</wp:posOffset>
                </wp:positionH>
                <wp:positionV relativeFrom="paragraph">
                  <wp:posOffset>212725</wp:posOffset>
                </wp:positionV>
                <wp:extent cx="800100" cy="396240"/>
                <wp:effectExtent l="9525" t="12700" r="9525" b="29210"/>
                <wp:wrapNone/>
                <wp:docPr id="13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3962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1">
                          <a:gsLst>
                            <a:gs pos="0">
                              <a:srgbClr val="A3C4FF"/>
                            </a:gs>
                            <a:gs pos="35001">
                              <a:srgbClr val="BFD5FF"/>
                            </a:gs>
                            <a:gs pos="100000">
                              <a:srgbClr val="E5EEFF"/>
                            </a:gs>
                          </a:gsLst>
                          <a:lin ang="16200000" scaled="1"/>
                        </a:gradFill>
                        <a:ln w="9525">
                          <a:solidFill>
                            <a:srgbClr val="4579B8"/>
                          </a:solidFill>
                          <a:round/>
                          <a:headEnd/>
                          <a:tailEnd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  <w:lang w:val="kk-KZ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  <w:lang w:val="kk-KZ"/>
                              </w:rPr>
                              <w:t>Порта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" o:spid="_x0000_s1160" style="position:absolute;margin-left:135pt;margin-top:16.75pt;width:63pt;height:31.2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" fillcolor="#a3c4ff" strokecolor="#4579b8">
                <v:fill color2="#e5eeff" rotate="t" angle="180" colors="0 #a3c4ff;22938f #bfd5ff;1 #e5eeff" focus="100%" type="gradient"/>
                <v:shadow on="t" color="black" opacity="24903f" origin=",.5" offset="0,.55556mm"/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b/>
                          <w:sz w:val="20"/>
                          <w:szCs w:val="20"/>
                          <w:lang w:val="kk-KZ"/>
                        </w:rPr>
                      </w:pPr>
                      <w:r>
                        <w:rPr>
                          <w:b/>
                          <w:sz w:val="20"/>
                          <w:szCs w:val="20"/>
                          <w:lang w:val="kk-KZ"/>
                        </w:rPr>
                        <w:t>Портал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143F6B8" wp14:editId="575CE641">
                <wp:simplePos x="0" y="0"/>
                <wp:positionH relativeFrom="column">
                  <wp:posOffset>1485900</wp:posOffset>
                </wp:positionH>
                <wp:positionV relativeFrom="paragraph">
                  <wp:posOffset>323850</wp:posOffset>
                </wp:positionV>
                <wp:extent cx="180340" cy="0"/>
                <wp:effectExtent l="19050" t="66675" r="29210" b="85725"/>
                <wp:wrapNone/>
                <wp:docPr id="12" name="Прямая со стрелкой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34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" o:spid="_x0000_s1026" type="#_x0000_t32" style="position:absolute;margin-left:117pt;margin-top:25.5pt;width:14.2pt;height:0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" strokeweight="2pt">
                <v:stroke endarrow="block"/>
                <v:shadow on="t" color="black" opacity="24903f" origin=",.5" offset="0,.55556m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1FA3DBB" wp14:editId="181EFAEA">
                <wp:simplePos x="0" y="0"/>
                <wp:positionH relativeFrom="column">
                  <wp:posOffset>571500</wp:posOffset>
                </wp:positionH>
                <wp:positionV relativeFrom="paragraph">
                  <wp:posOffset>1442085</wp:posOffset>
                </wp:positionV>
                <wp:extent cx="0" cy="800100"/>
                <wp:effectExtent l="19050" t="13335" r="19050" b="34290"/>
                <wp:wrapNone/>
                <wp:docPr id="11" name="Прямая соединительная линия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1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13.55pt" to="45pt,17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" strokeweight="2pt">
                <v:shadow on="t" color="black" opacity="24903f" origin=",.5" offset="0,.55556mm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78C9D86" wp14:editId="6884188F">
                <wp:simplePos x="0" y="0"/>
                <wp:positionH relativeFrom="column">
                  <wp:posOffset>9258300</wp:posOffset>
                </wp:positionH>
                <wp:positionV relativeFrom="paragraph">
                  <wp:posOffset>101600</wp:posOffset>
                </wp:positionV>
                <wp:extent cx="1905" cy="2171700"/>
                <wp:effectExtent l="19050" t="15875" r="17145" b="41275"/>
                <wp:wrapNone/>
                <wp:docPr id="10" name="Прямая соединительная линия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05" cy="217170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" o:spid="_x0000_s1026" style="position:absolute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29pt,8pt" to="729.15pt,17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" strokeweight="2pt">
                <v:shadow on="t" color="black" opacity="24903f" origin=",.5" offset="0,.55556mm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EAF21F5" wp14:editId="0FB67F16">
                <wp:simplePos x="0" y="0"/>
                <wp:positionH relativeFrom="column">
                  <wp:posOffset>7886700</wp:posOffset>
                </wp:positionH>
                <wp:positionV relativeFrom="paragraph">
                  <wp:posOffset>212725</wp:posOffset>
                </wp:positionV>
                <wp:extent cx="1127760" cy="342900"/>
                <wp:effectExtent l="0" t="41275" r="253365" b="15875"/>
                <wp:wrapNone/>
                <wp:docPr id="9" name="Выноска 2 (с границей)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27760" cy="342900"/>
                        </a:xfrm>
                        <a:prstGeom prst="accentCallout2">
                          <a:avLst>
                            <a:gd name="adj1" fmla="val 14866"/>
                            <a:gd name="adj2" fmla="val 110000"/>
                            <a:gd name="adj3" fmla="val 14866"/>
                            <a:gd name="adj4" fmla="val 117833"/>
                            <a:gd name="adj5" fmla="val -8486"/>
                            <a:gd name="adj6" fmla="val 121204"/>
                          </a:avLst>
                        </a:prstGeom>
                        <a:noFill/>
                        <a:ln w="127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kk-KZ"/>
                              </w:rPr>
                              <w:t>5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минут</w:t>
                            </w:r>
                          </w:p>
                          <w:p w:rsidR="00321B48" w:rsidRDefault="00321B48" w:rsidP="00321B48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9" o:spid="_x0000_s1161" type="#_x0000_t45" style="position:absolute;margin-left:621pt;margin-top:16.75pt;width:88.8pt;height:27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" adj="26180,-1833,25452,3211,23760,3211" filled="f" strokecolor="#243f60" strokeweight="1pt"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  <w:lang w:val="kk-KZ"/>
                        </w:rPr>
                        <w:t>5</w:t>
                      </w:r>
                      <w:r>
                        <w:rPr>
                          <w:sz w:val="20"/>
                          <w:szCs w:val="20"/>
                        </w:rPr>
                        <w:t xml:space="preserve"> минут</w:t>
                      </w:r>
                    </w:p>
                    <w:p w:rsidR="00321B48" w:rsidRDefault="00321B48" w:rsidP="00321B48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736229E" wp14:editId="22DAE702">
                <wp:simplePos x="0" y="0"/>
                <wp:positionH relativeFrom="column">
                  <wp:posOffset>3267075</wp:posOffset>
                </wp:positionH>
                <wp:positionV relativeFrom="paragraph">
                  <wp:posOffset>434975</wp:posOffset>
                </wp:positionV>
                <wp:extent cx="1028700" cy="457200"/>
                <wp:effectExtent l="0" t="53975" r="228600" b="12700"/>
                <wp:wrapNone/>
                <wp:docPr id="8" name="Выноска 2 (с границей)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8700" cy="457200"/>
                        </a:xfrm>
                        <a:prstGeom prst="accentCallout2">
                          <a:avLst>
                            <a:gd name="adj1" fmla="val 14866"/>
                            <a:gd name="adj2" fmla="val 110000"/>
                            <a:gd name="adj3" fmla="val 1477"/>
                            <a:gd name="adj4" fmla="val 116477"/>
                            <a:gd name="adj5" fmla="val -8486"/>
                            <a:gd name="adj6" fmla="val 121204"/>
                          </a:avLst>
                        </a:prstGeom>
                        <a:noFill/>
                        <a:ln w="127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0</w:t>
                            </w:r>
                            <w:r>
                              <w:rPr>
                                <w:sz w:val="20"/>
                                <w:szCs w:val="20"/>
                                <w:lang w:val="kk-KZ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минут</w:t>
                            </w:r>
                          </w:p>
                          <w:p w:rsidR="00321B48" w:rsidRDefault="00321B48" w:rsidP="00321B48">
                            <w:pPr>
                              <w:rPr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8" o:spid="_x0000_s1162" type="#_x0000_t45" style="position:absolute;margin-left:257.25pt;margin-top:34.25pt;width:81pt;height:36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" adj="26180,-1833,25159,319,23760,3211" filled="f" strokecolor="#243f60" strokeweight="1pt"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10</w:t>
                      </w:r>
                      <w:r>
                        <w:rPr>
                          <w:sz w:val="20"/>
                          <w:szCs w:val="20"/>
                          <w:lang w:val="kk-KZ"/>
                        </w:rPr>
                        <w:t xml:space="preserve"> </w:t>
                      </w:r>
                      <w:r>
                        <w:rPr>
                          <w:sz w:val="20"/>
                          <w:szCs w:val="20"/>
                        </w:rPr>
                        <w:t>минут</w:t>
                      </w:r>
                    </w:p>
                    <w:p w:rsidR="00321B48" w:rsidRDefault="00321B48" w:rsidP="00321B48">
                      <w:pPr>
                        <w:rPr>
                          <w:szCs w:val="14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2DD08E0" wp14:editId="34AA485A">
                <wp:simplePos x="0" y="0"/>
                <wp:positionH relativeFrom="column">
                  <wp:posOffset>6286500</wp:posOffset>
                </wp:positionH>
                <wp:positionV relativeFrom="paragraph">
                  <wp:posOffset>772160</wp:posOffset>
                </wp:positionV>
                <wp:extent cx="888365" cy="342900"/>
                <wp:effectExtent l="0" t="38735" r="197485" b="8890"/>
                <wp:wrapNone/>
                <wp:docPr id="7" name="Выноска 2 (с границей)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8365" cy="342900"/>
                        </a:xfrm>
                        <a:prstGeom prst="accentCallout2">
                          <a:avLst>
                            <a:gd name="adj1" fmla="val 14866"/>
                            <a:gd name="adj2" fmla="val 110000"/>
                            <a:gd name="adj3" fmla="val 14866"/>
                            <a:gd name="adj4" fmla="val 117833"/>
                            <a:gd name="adj5" fmla="val -8486"/>
                            <a:gd name="adj6" fmla="val 121204"/>
                          </a:avLst>
                        </a:prstGeom>
                        <a:noFill/>
                        <a:ln w="127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kk-KZ"/>
                              </w:rPr>
                              <w:t>10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минут</w:t>
                            </w:r>
                          </w:p>
                          <w:p w:rsidR="00321B48" w:rsidRDefault="00321B48" w:rsidP="00321B48">
                            <w:pPr>
                              <w:rPr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7" o:spid="_x0000_s1163" type="#_x0000_t45" style="position:absolute;margin-left:495pt;margin-top:60.8pt;width:69.95pt;height:27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" adj="26180,-1833,25452,3211,23760,3211" filled="f" strokecolor="#243f60" strokeweight="1pt"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  <w:lang w:val="kk-KZ"/>
                        </w:rPr>
                        <w:t>10</w:t>
                      </w:r>
                      <w:r>
                        <w:rPr>
                          <w:sz w:val="20"/>
                          <w:szCs w:val="20"/>
                        </w:rPr>
                        <w:t xml:space="preserve"> минут</w:t>
                      </w:r>
                    </w:p>
                    <w:p w:rsidR="00321B48" w:rsidRDefault="00321B48" w:rsidP="00321B48">
                      <w:pPr>
                        <w:rPr>
                          <w:szCs w:val="14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3A66969" wp14:editId="222683EA">
                <wp:simplePos x="0" y="0"/>
                <wp:positionH relativeFrom="column">
                  <wp:posOffset>571500</wp:posOffset>
                </wp:positionH>
                <wp:positionV relativeFrom="paragraph">
                  <wp:posOffset>2226310</wp:posOffset>
                </wp:positionV>
                <wp:extent cx="8686800" cy="0"/>
                <wp:effectExtent l="19050" t="16510" r="19050" b="40640"/>
                <wp:wrapNone/>
                <wp:docPr id="6" name="Прямая соединительная линия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686800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6" o:spid="_x0000_s1026" style="position:absolute;flip:x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75.3pt" to="729pt,17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" strokeweight="2pt">
                <v:shadow on="t" color="black" opacity="24903f" origin=",.5" offset="0,.55556mm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A9F6646" wp14:editId="10236319">
                <wp:simplePos x="0" y="0"/>
                <wp:positionH relativeFrom="column">
                  <wp:posOffset>4914900</wp:posOffset>
                </wp:positionH>
                <wp:positionV relativeFrom="paragraph">
                  <wp:posOffset>549275</wp:posOffset>
                </wp:positionV>
                <wp:extent cx="800100" cy="342900"/>
                <wp:effectExtent l="0" t="44450" r="180975" b="12700"/>
                <wp:wrapNone/>
                <wp:docPr id="5" name="Выноска 2 (с границей)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0100" cy="342900"/>
                        </a:xfrm>
                        <a:prstGeom prst="accentCallout2">
                          <a:avLst>
                            <a:gd name="adj1" fmla="val 14866"/>
                            <a:gd name="adj2" fmla="val 110000"/>
                            <a:gd name="adj3" fmla="val 1477"/>
                            <a:gd name="adj4" fmla="val 116477"/>
                            <a:gd name="adj5" fmla="val -8486"/>
                            <a:gd name="adj6" fmla="val 121204"/>
                          </a:avLst>
                        </a:prstGeom>
                        <a:noFill/>
                        <a:ln w="127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5 минут</w:t>
                            </w:r>
                          </w:p>
                          <w:p w:rsidR="00321B48" w:rsidRDefault="00321B48" w:rsidP="00321B48">
                            <w:pPr>
                              <w:rPr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5" o:spid="_x0000_s1164" type="#_x0000_t45" style="position:absolute;margin-left:387pt;margin-top:43.25pt;width:63pt;height:2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" adj="26180,-1833,25159,319,23760,3211" filled="f" strokecolor="#243f60" strokeweight="1pt"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5 минут</w:t>
                      </w:r>
                    </w:p>
                    <w:p w:rsidR="00321B48" w:rsidRDefault="00321B48" w:rsidP="00321B48">
                      <w:pPr>
                        <w:rPr>
                          <w:szCs w:val="14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321B48" w:rsidRDefault="00321B48" w:rsidP="00321B48">
      <w:pPr>
        <w:rPr>
          <w:sz w:val="20"/>
          <w:lang w:val="kk-KZ"/>
        </w:rPr>
      </w:pPr>
    </w:p>
    <w:p w:rsidR="00321B48" w:rsidRDefault="00321B48" w:rsidP="00321B48">
      <w:pPr>
        <w:rPr>
          <w:sz w:val="20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0"/>
          <w:lang w:val="kk-KZ"/>
        </w:rPr>
      </w:pPr>
    </w:p>
    <w:p w:rsidR="00321B48" w:rsidRDefault="00321B48" w:rsidP="00321B48">
      <w:pPr>
        <w:rPr>
          <w:sz w:val="20"/>
          <w:lang w:val="kk-KZ"/>
        </w:rPr>
        <w:sectPr w:rsidR="00321B48">
          <w:pgSz w:w="16838" w:h="11906" w:orient="landscape"/>
          <w:pgMar w:top="1418" w:right="1418" w:bottom="851" w:left="1418" w:header="709" w:footer="709" w:gutter="0"/>
          <w:cols w:space="720"/>
        </w:sectPr>
      </w:pPr>
    </w:p>
    <w:p w:rsidR="00321B48" w:rsidRPr="003576B6" w:rsidRDefault="00321B48" w:rsidP="00321B48">
      <w:pPr>
        <w:tabs>
          <w:tab w:val="left" w:pos="1739"/>
        </w:tabs>
        <w:jc w:val="center"/>
        <w:rPr>
          <w:b/>
          <w:sz w:val="28"/>
          <w:szCs w:val="28"/>
          <w:lang w:val="kk-KZ"/>
        </w:rPr>
      </w:pPr>
      <w:r w:rsidRPr="003576B6">
        <w:rPr>
          <w:b/>
          <w:sz w:val="28"/>
          <w:szCs w:val="28"/>
        </w:rPr>
        <w:lastRenderedPageBreak/>
        <w:t>Условные обозначения:</w:t>
      </w:r>
    </w:p>
    <w:p w:rsidR="00321B48" w:rsidRDefault="00321B48" w:rsidP="00321B48">
      <w:pPr>
        <w:tabs>
          <w:tab w:val="left" w:pos="1739"/>
        </w:tabs>
        <w:rPr>
          <w:sz w:val="28"/>
          <w:szCs w:val="28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8"/>
          <w:szCs w:val="28"/>
          <w:lang w:val="kk-KZ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89D7D7D" wp14:editId="0CE40239">
                <wp:simplePos x="0" y="0"/>
                <wp:positionH relativeFrom="column">
                  <wp:posOffset>88265</wp:posOffset>
                </wp:positionH>
                <wp:positionV relativeFrom="paragraph">
                  <wp:posOffset>6985</wp:posOffset>
                </wp:positionV>
                <wp:extent cx="172085" cy="120650"/>
                <wp:effectExtent l="12065" t="6985" r="6350" b="24765"/>
                <wp:wrapNone/>
                <wp:docPr id="4" name="Скругленный прямоугольник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085" cy="120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1">
                          <a:gsLst>
                            <a:gs pos="0">
                              <a:srgbClr val="A3C4FF"/>
                            </a:gs>
                            <a:gs pos="35001">
                              <a:srgbClr val="BFD5FF"/>
                            </a:gs>
                            <a:gs pos="100000">
                              <a:srgbClr val="E5EEFF"/>
                            </a:gs>
                          </a:gsLst>
                          <a:lin ang="16200000" scaled="1"/>
                        </a:gradFill>
                        <a:ln w="9525">
                          <a:solidFill>
                            <a:srgbClr val="4579B8"/>
                          </a:solidFill>
                          <a:round/>
                          <a:headEnd/>
                          <a:tailEnd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4" o:spid="_x0000_s1165" style="position:absolute;margin-left:6.95pt;margin-top:.55pt;width:13.55pt;height:9.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" fillcolor="#a3c4ff" strokecolor="#4579b8">
                <v:fill color2="#e5eeff" rotate="t" angle="180" colors="0 #a3c4ff;22938f #bfd5ff;1 #e5eeff" focus="100%" type="gradient"/>
                <v:shadow on="t" color="black" opacity="24903f" origin=",.5" offset="0,.55556mm"/>
                <v:textbox>
                  <w:txbxContent>
                    <w:p w:rsidR="00321B48" w:rsidRDefault="00321B48" w:rsidP="00321B48">
                      <w:pPr>
                        <w:jc w:val="center"/>
                        <w:rPr>
                          <w:sz w:val="16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sz w:val="28"/>
          <w:szCs w:val="28"/>
        </w:rPr>
        <w:t xml:space="preserve">          - </w:t>
      </w:r>
      <w:r>
        <w:rPr>
          <w:sz w:val="28"/>
          <w:szCs w:val="28"/>
          <w:lang w:val="kk-KZ"/>
        </w:rPr>
        <w:t xml:space="preserve">   </w:t>
      </w:r>
      <w:r>
        <w:rPr>
          <w:sz w:val="28"/>
          <w:szCs w:val="28"/>
        </w:rPr>
        <w:t xml:space="preserve">начало или завершение оказания государственной услуги;  </w:t>
      </w:r>
    </w:p>
    <w:p w:rsidR="00321B48" w:rsidRDefault="00321B48" w:rsidP="00321B48">
      <w:pPr>
        <w:tabs>
          <w:tab w:val="left" w:pos="1739"/>
        </w:tabs>
        <w:rPr>
          <w:sz w:val="28"/>
          <w:szCs w:val="28"/>
          <w:lang w:val="kk-KZ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2360812" wp14:editId="0DE05955">
                <wp:simplePos x="0" y="0"/>
                <wp:positionH relativeFrom="column">
                  <wp:posOffset>114300</wp:posOffset>
                </wp:positionH>
                <wp:positionV relativeFrom="paragraph">
                  <wp:posOffset>186690</wp:posOffset>
                </wp:positionV>
                <wp:extent cx="215900" cy="215900"/>
                <wp:effectExtent l="38100" t="34290" r="31750" b="35560"/>
                <wp:wrapNone/>
                <wp:docPr id="3" name="Ромб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900" cy="215900"/>
                        </a:xfrm>
                        <a:prstGeom prst="diamond">
                          <a:avLst/>
                        </a:prstGeom>
                        <a:solidFill>
                          <a:srgbClr val="FABF8F"/>
                        </a:solidFill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" o:spid="_x0000_s1026" type="#_x0000_t4" style="position:absolute;margin-left:9pt;margin-top:14.7pt;width:17pt;height:1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" fillcolor="#fabf8f" strokeweight="2pt"/>
            </w:pict>
          </mc:Fallback>
        </mc:AlternateContent>
      </w:r>
    </w:p>
    <w:p w:rsidR="00321B48" w:rsidRDefault="00321B48" w:rsidP="00321B48">
      <w:pPr>
        <w:tabs>
          <w:tab w:val="left" w:pos="1739"/>
        </w:tabs>
        <w:rPr>
          <w:sz w:val="28"/>
          <w:szCs w:val="28"/>
          <w:lang w:val="kk-KZ"/>
        </w:rPr>
      </w:pPr>
      <w:r>
        <w:rPr>
          <w:sz w:val="28"/>
          <w:szCs w:val="28"/>
        </w:rPr>
        <w:t xml:space="preserve">          -</w:t>
      </w:r>
      <w:r>
        <w:rPr>
          <w:sz w:val="28"/>
          <w:szCs w:val="28"/>
          <w:lang w:val="kk-KZ"/>
        </w:rPr>
        <w:t xml:space="preserve">    </w:t>
      </w:r>
      <w:r>
        <w:rPr>
          <w:sz w:val="28"/>
          <w:szCs w:val="28"/>
        </w:rPr>
        <w:t>вариант выбор</w:t>
      </w:r>
      <w:r>
        <w:rPr>
          <w:sz w:val="28"/>
          <w:szCs w:val="28"/>
          <w:lang w:val="kk-KZ"/>
        </w:rPr>
        <w:t>а</w:t>
      </w:r>
      <w:r>
        <w:rPr>
          <w:sz w:val="28"/>
          <w:szCs w:val="28"/>
        </w:rPr>
        <w:t>;</w:t>
      </w:r>
    </w:p>
    <w:p w:rsidR="00321B48" w:rsidRDefault="00321B48" w:rsidP="00321B48">
      <w:pPr>
        <w:tabs>
          <w:tab w:val="left" w:pos="1739"/>
        </w:tabs>
        <w:rPr>
          <w:sz w:val="28"/>
          <w:szCs w:val="28"/>
          <w:lang w:val="kk-KZ"/>
        </w:rPr>
      </w:pPr>
    </w:p>
    <w:p w:rsidR="00321B48" w:rsidRDefault="00321B48" w:rsidP="00321B48">
      <w:pPr>
        <w:widowControl w:val="0"/>
        <w:autoSpaceDN w:val="0"/>
        <w:jc w:val="both"/>
        <w:textAlignment w:val="baseline"/>
        <w:rPr>
          <w:rFonts w:cs="Tahoma"/>
          <w:color w:val="000000"/>
          <w:kern w:val="3"/>
          <w:sz w:val="28"/>
          <w:szCs w:val="28"/>
          <w:lang w:val="kk-KZ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2CFCD98" wp14:editId="290F3782">
                <wp:simplePos x="0" y="0"/>
                <wp:positionH relativeFrom="column">
                  <wp:posOffset>114300</wp:posOffset>
                </wp:positionH>
                <wp:positionV relativeFrom="paragraph">
                  <wp:posOffset>30480</wp:posOffset>
                </wp:positionV>
                <wp:extent cx="137795" cy="106045"/>
                <wp:effectExtent l="9525" t="11430" r="14605" b="6350"/>
                <wp:wrapNone/>
                <wp:docPr id="2" name="Прямоугольник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795" cy="1060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21B48" w:rsidRDefault="00321B48" w:rsidP="00321B4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166" style="position:absolute;left:0;text-align:left;margin-left:9pt;margin-top:2.4pt;width:10.85pt;height:8.3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" strokeweight="1pt">
                <v:textbox>
                  <w:txbxContent>
                    <w:p w:rsidR="00321B48" w:rsidRDefault="00321B48" w:rsidP="00321B48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sz w:val="28"/>
          <w:szCs w:val="28"/>
        </w:rPr>
        <w:t xml:space="preserve">          </w:t>
      </w:r>
      <w:r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</w:rPr>
        <w:t xml:space="preserve">- </w:t>
      </w:r>
      <w:r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</w:rPr>
        <w:t xml:space="preserve">наименование процедуры (действия) </w:t>
      </w:r>
      <w:proofErr w:type="spellStart"/>
      <w:r>
        <w:rPr>
          <w:sz w:val="28"/>
          <w:szCs w:val="28"/>
        </w:rPr>
        <w:t>услугополучателя</w:t>
      </w:r>
      <w:proofErr w:type="spellEnd"/>
      <w:r>
        <w:rPr>
          <w:sz w:val="28"/>
          <w:szCs w:val="28"/>
        </w:rPr>
        <w:t xml:space="preserve"> </w:t>
      </w:r>
      <w:r>
        <w:rPr>
          <w:rFonts w:cs="Tahoma"/>
          <w:color w:val="000000"/>
          <w:kern w:val="3"/>
          <w:sz w:val="28"/>
          <w:szCs w:val="28"/>
          <w:lang w:val="kk-KZ"/>
        </w:rPr>
        <w:t xml:space="preserve">и (или) </w:t>
      </w:r>
    </w:p>
    <w:p w:rsidR="00321B48" w:rsidRDefault="00321B48" w:rsidP="00321B48">
      <w:pPr>
        <w:widowControl w:val="0"/>
        <w:autoSpaceDN w:val="0"/>
        <w:jc w:val="both"/>
        <w:textAlignment w:val="baseline"/>
        <w:rPr>
          <w:rFonts w:cs="Tahoma"/>
          <w:color w:val="000000"/>
          <w:kern w:val="3"/>
          <w:sz w:val="28"/>
          <w:szCs w:val="28"/>
          <w:lang w:val="kk-KZ"/>
        </w:rPr>
      </w:pPr>
      <w:r>
        <w:rPr>
          <w:rFonts w:cs="Tahoma"/>
          <w:color w:val="000000"/>
          <w:kern w:val="3"/>
          <w:sz w:val="28"/>
          <w:szCs w:val="28"/>
          <w:lang w:val="kk-KZ"/>
        </w:rPr>
        <w:tab/>
        <w:t xml:space="preserve">     </w:t>
      </w:r>
      <w:r>
        <w:rPr>
          <w:rFonts w:cs="Tahoma"/>
          <w:color w:val="000000"/>
          <w:kern w:val="3"/>
          <w:sz w:val="28"/>
          <w:szCs w:val="28"/>
        </w:rPr>
        <w:t>структурно</w:t>
      </w:r>
      <w:r>
        <w:rPr>
          <w:rFonts w:cs="Tahoma"/>
          <w:color w:val="000000"/>
          <w:kern w:val="3"/>
          <w:sz w:val="28"/>
          <w:szCs w:val="28"/>
          <w:lang w:val="kk-KZ"/>
        </w:rPr>
        <w:t>–</w:t>
      </w:r>
      <w:proofErr w:type="spellStart"/>
      <w:r>
        <w:rPr>
          <w:rFonts w:cs="Tahoma"/>
          <w:color w:val="000000"/>
          <w:kern w:val="3"/>
          <w:sz w:val="28"/>
          <w:szCs w:val="28"/>
        </w:rPr>
        <w:t>функциональн</w:t>
      </w:r>
      <w:proofErr w:type="spellEnd"/>
      <w:r>
        <w:rPr>
          <w:rFonts w:cs="Tahoma"/>
          <w:color w:val="000000"/>
          <w:kern w:val="3"/>
          <w:sz w:val="28"/>
          <w:szCs w:val="28"/>
          <w:lang w:val="kk-KZ"/>
        </w:rPr>
        <w:t>ой</w:t>
      </w:r>
      <w:r>
        <w:rPr>
          <w:rFonts w:cs="Tahoma"/>
          <w:color w:val="000000"/>
          <w:kern w:val="3"/>
          <w:sz w:val="28"/>
          <w:szCs w:val="28"/>
        </w:rPr>
        <w:t xml:space="preserve"> единиц</w:t>
      </w:r>
      <w:r>
        <w:rPr>
          <w:rFonts w:cs="Tahoma"/>
          <w:color w:val="000000"/>
          <w:kern w:val="3"/>
          <w:sz w:val="28"/>
          <w:szCs w:val="28"/>
          <w:lang w:val="kk-KZ"/>
        </w:rPr>
        <w:t>ы;</w:t>
      </w:r>
    </w:p>
    <w:p w:rsidR="00321B48" w:rsidRDefault="00321B48" w:rsidP="00321B48">
      <w:pPr>
        <w:tabs>
          <w:tab w:val="left" w:pos="1739"/>
        </w:tabs>
        <w:rPr>
          <w:sz w:val="28"/>
          <w:szCs w:val="28"/>
          <w:lang w:val="kk-KZ"/>
        </w:rPr>
      </w:pPr>
      <w:r>
        <w:rPr>
          <w:sz w:val="28"/>
          <w:szCs w:val="28"/>
        </w:rPr>
        <w:t xml:space="preserve">  </w:t>
      </w:r>
    </w:p>
    <w:p w:rsidR="00321B48" w:rsidRDefault="00321B48" w:rsidP="00321B48">
      <w:pPr>
        <w:tabs>
          <w:tab w:val="left" w:pos="1739"/>
        </w:tabs>
        <w:rPr>
          <w:sz w:val="28"/>
          <w:szCs w:val="28"/>
          <w:lang w:val="kk-KZ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7D1304C" wp14:editId="3F36A4AF">
                <wp:simplePos x="0" y="0"/>
                <wp:positionH relativeFrom="column">
                  <wp:posOffset>114300</wp:posOffset>
                </wp:positionH>
                <wp:positionV relativeFrom="paragraph">
                  <wp:posOffset>54610</wp:posOffset>
                </wp:positionV>
                <wp:extent cx="208915" cy="0"/>
                <wp:effectExtent l="19050" t="64135" r="29210" b="88265"/>
                <wp:wrapNone/>
                <wp:docPr id="1" name="Прямая со стрелкой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891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" o:spid="_x0000_s1026" type="#_x0000_t32" style="position:absolute;margin-left:9pt;margin-top:4.3pt;width:16.45pt;height: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" strokeweight="2pt">
                <v:stroke endarrow="block"/>
                <v:shadow on="t" color="black" opacity="24903f" origin=",.5" offset="0,.55556mm"/>
              </v:shape>
            </w:pict>
          </mc:Fallback>
        </mc:AlternateContent>
      </w:r>
      <w:r>
        <w:rPr>
          <w:sz w:val="28"/>
          <w:szCs w:val="28"/>
        </w:rPr>
        <w:t xml:space="preserve">           - </w:t>
      </w:r>
      <w:r>
        <w:rPr>
          <w:sz w:val="28"/>
          <w:szCs w:val="28"/>
          <w:lang w:val="kk-KZ"/>
        </w:rPr>
        <w:t xml:space="preserve">  </w:t>
      </w:r>
      <w:r>
        <w:rPr>
          <w:sz w:val="28"/>
          <w:szCs w:val="28"/>
        </w:rPr>
        <w:t>переход к следующей процедуре (действию</w:t>
      </w:r>
      <w:r>
        <w:rPr>
          <w:sz w:val="28"/>
          <w:szCs w:val="28"/>
          <w:lang w:val="kk-KZ"/>
        </w:rPr>
        <w:t>).</w:t>
      </w:r>
    </w:p>
    <w:p w:rsidR="00321B48" w:rsidRDefault="00321B48" w:rsidP="00321B48">
      <w:pPr>
        <w:tabs>
          <w:tab w:val="left" w:pos="1739"/>
        </w:tabs>
        <w:rPr>
          <w:sz w:val="28"/>
          <w:szCs w:val="28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8"/>
          <w:szCs w:val="28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8"/>
          <w:szCs w:val="28"/>
          <w:lang w:val="kk-KZ"/>
        </w:rPr>
      </w:pPr>
    </w:p>
    <w:p w:rsidR="00321B48" w:rsidRDefault="00321B48" w:rsidP="00321B48">
      <w:pPr>
        <w:tabs>
          <w:tab w:val="left" w:pos="1739"/>
        </w:tabs>
        <w:rPr>
          <w:sz w:val="28"/>
          <w:szCs w:val="28"/>
          <w:lang w:val="kk-KZ"/>
        </w:rPr>
      </w:pPr>
    </w:p>
    <w:p w:rsidR="00321B48" w:rsidRPr="007F199B" w:rsidRDefault="00321B48" w:rsidP="00321B48"/>
    <w:p w:rsidR="00321B48" w:rsidRPr="007F199B" w:rsidRDefault="00321B48" w:rsidP="00321B48"/>
    <w:p w:rsidR="00321B48" w:rsidRPr="007F199B" w:rsidRDefault="00321B48" w:rsidP="00321B48"/>
    <w:p w:rsidR="00321B48" w:rsidRPr="007F199B" w:rsidRDefault="00321B48" w:rsidP="00321B48"/>
    <w:p w:rsidR="00321B48" w:rsidRPr="007F199B" w:rsidRDefault="00321B48" w:rsidP="00321B48"/>
    <w:p w:rsidR="00321B48" w:rsidRPr="007F199B" w:rsidRDefault="00321B48" w:rsidP="00321B48"/>
    <w:p w:rsidR="00321B48" w:rsidRPr="007F199B" w:rsidRDefault="00321B48" w:rsidP="00321B48"/>
    <w:p w:rsidR="00321B48" w:rsidRPr="007F199B" w:rsidRDefault="00321B48" w:rsidP="00321B48"/>
    <w:p w:rsidR="00321B48" w:rsidRPr="007F199B" w:rsidRDefault="00321B48" w:rsidP="00321B48"/>
    <w:p w:rsidR="00321B48" w:rsidRDefault="00321B48" w:rsidP="00321B48">
      <w:pPr>
        <w:sectPr w:rsidR="00321B48">
          <w:pgSz w:w="11906" w:h="16838"/>
          <w:pgMar w:top="1418" w:right="851" w:bottom="1418" w:left="1418" w:header="709" w:footer="709" w:gutter="0"/>
          <w:cols w:space="720"/>
        </w:sectPr>
      </w:pPr>
    </w:p>
    <w:p w:rsidR="00321B48" w:rsidRDefault="00321B48" w:rsidP="00321B48">
      <w:pPr>
        <w:rPr>
          <w:lang w:val="kk-KZ"/>
        </w:rPr>
        <w:sectPr w:rsidR="00321B48">
          <w:pgSz w:w="16838" w:h="11906" w:orient="landscape"/>
          <w:pgMar w:top="1418" w:right="851" w:bottom="1418" w:left="1418" w:header="709" w:footer="709" w:gutter="0"/>
          <w:cols w:space="720"/>
        </w:sectPr>
      </w:pPr>
    </w:p>
    <w:p w:rsidR="00321B48" w:rsidRPr="007F199B" w:rsidRDefault="00321B48" w:rsidP="00321B48">
      <w:pPr>
        <w:widowControl w:val="0"/>
        <w:jc w:val="center"/>
        <w:textAlignment w:val="baseline"/>
      </w:pPr>
    </w:p>
    <w:p w:rsidR="00FF07B6" w:rsidRDefault="00FF07B6">
      <w:bookmarkStart w:id="5" w:name="_GoBack"/>
      <w:bookmarkEnd w:id="5"/>
    </w:p>
    <w:sectPr w:rsidR="00FF07B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199B" w:rsidRDefault="00321B48">
    <w:pPr>
      <w:pStyle w:val="a8"/>
      <w:jc w:val="center"/>
    </w:pPr>
  </w:p>
  <w:p w:rsidR="007F199B" w:rsidRDefault="00321B48">
    <w:pPr>
      <w:pStyle w:val="a8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3017963"/>
      <w:docPartObj>
        <w:docPartGallery w:val="Page Numbers (Top of Page)"/>
        <w:docPartUnique/>
      </w:docPartObj>
    </w:sdtPr>
    <w:sdtEndPr/>
    <w:sdtContent>
      <w:p w:rsidR="007F199B" w:rsidRDefault="00321B48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1</w:t>
        </w:r>
        <w:r>
          <w:fldChar w:fldCharType="end"/>
        </w:r>
      </w:p>
    </w:sdtContent>
  </w:sdt>
  <w:p w:rsidR="007F199B" w:rsidRDefault="00321B48">
    <w:pPr>
      <w:pStyle w:val="a6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1BD2"/>
    <w:rsid w:val="00321B48"/>
    <w:rsid w:val="00B91BD2"/>
    <w:rsid w:val="00FF07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1B4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basedOn w:val="a"/>
    <w:link w:val="30"/>
    <w:unhideWhenUsed/>
    <w:qFormat/>
    <w:rsid w:val="00321B48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321B48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3">
    <w:name w:val="Hyperlink"/>
    <w:uiPriority w:val="99"/>
    <w:semiHidden/>
    <w:unhideWhenUsed/>
    <w:rsid w:val="00321B48"/>
    <w:rPr>
      <w:color w:val="0000FF"/>
      <w:u w:val="single"/>
    </w:rPr>
  </w:style>
  <w:style w:type="paragraph" w:styleId="a4">
    <w:name w:val="Normal (Web)"/>
    <w:aliases w:val="Обычный (Web),Знак4,Знак4 Знак Знак,Знак4 Знак,Обычный (Web)1,Обычный (веб) Знак1,Обычный (веб) Знак Знак1,Знак Знак1 Знак,Обычный (веб) Знак Знак Знак,Знак Знак1 Знак Знак,Обычный (веб) Знак Знак Знак Знак,Знак Знак Знак Знак Зн"/>
    <w:basedOn w:val="a"/>
    <w:uiPriority w:val="99"/>
    <w:unhideWhenUsed/>
    <w:qFormat/>
    <w:rsid w:val="00321B48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321B4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">
    <w:name w:val="Без интервала1"/>
    <w:rsid w:val="00321B48"/>
    <w:pPr>
      <w:spacing w:after="0" w:line="240" w:lineRule="auto"/>
    </w:pPr>
    <w:rPr>
      <w:rFonts w:ascii="Consolas" w:eastAsia="Times New Roman" w:hAnsi="Consolas" w:cs="Consolas"/>
      <w:lang w:val="en-US"/>
    </w:rPr>
  </w:style>
  <w:style w:type="character" w:customStyle="1" w:styleId="apple-converted-space">
    <w:name w:val="apple-converted-space"/>
    <w:basedOn w:val="a0"/>
    <w:uiPriority w:val="99"/>
    <w:rsid w:val="00321B48"/>
  </w:style>
  <w:style w:type="paragraph" w:styleId="a6">
    <w:name w:val="header"/>
    <w:basedOn w:val="a"/>
    <w:link w:val="a7"/>
    <w:uiPriority w:val="99"/>
    <w:unhideWhenUsed/>
    <w:rsid w:val="00321B4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321B4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321B4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321B48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1B4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basedOn w:val="a"/>
    <w:link w:val="30"/>
    <w:unhideWhenUsed/>
    <w:qFormat/>
    <w:rsid w:val="00321B48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321B48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3">
    <w:name w:val="Hyperlink"/>
    <w:uiPriority w:val="99"/>
    <w:semiHidden/>
    <w:unhideWhenUsed/>
    <w:rsid w:val="00321B48"/>
    <w:rPr>
      <w:color w:val="0000FF"/>
      <w:u w:val="single"/>
    </w:rPr>
  </w:style>
  <w:style w:type="paragraph" w:styleId="a4">
    <w:name w:val="Normal (Web)"/>
    <w:aliases w:val="Обычный (Web),Знак4,Знак4 Знак Знак,Знак4 Знак,Обычный (Web)1,Обычный (веб) Знак1,Обычный (веб) Знак Знак1,Знак Знак1 Знак,Обычный (веб) Знак Знак Знак,Знак Знак1 Знак Знак,Обычный (веб) Знак Знак Знак Знак,Знак Знак Знак Знак Зн"/>
    <w:basedOn w:val="a"/>
    <w:uiPriority w:val="99"/>
    <w:unhideWhenUsed/>
    <w:qFormat/>
    <w:rsid w:val="00321B48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321B4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">
    <w:name w:val="Без интервала1"/>
    <w:rsid w:val="00321B48"/>
    <w:pPr>
      <w:spacing w:after="0" w:line="240" w:lineRule="auto"/>
    </w:pPr>
    <w:rPr>
      <w:rFonts w:ascii="Consolas" w:eastAsia="Times New Roman" w:hAnsi="Consolas" w:cs="Consolas"/>
      <w:lang w:val="en-US"/>
    </w:rPr>
  </w:style>
  <w:style w:type="character" w:customStyle="1" w:styleId="apple-converted-space">
    <w:name w:val="apple-converted-space"/>
    <w:basedOn w:val="a0"/>
    <w:uiPriority w:val="99"/>
    <w:rsid w:val="00321B48"/>
  </w:style>
  <w:style w:type="paragraph" w:styleId="a6">
    <w:name w:val="header"/>
    <w:basedOn w:val="a"/>
    <w:link w:val="a7"/>
    <w:uiPriority w:val="99"/>
    <w:unhideWhenUsed/>
    <w:rsid w:val="00321B4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321B4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321B4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321B48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7" Type="http://schemas.openxmlformats.org/officeDocument/2006/relationships/hyperlink" Target="http://adilet.zan.kz/rus/docs/Z070000223_" TargetMode="Externa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microsoft.com/office/2007/relationships/stylesWithEffects" Target="stylesWithEffects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10.bin"/><Relationship Id="rId1" Type="http://schemas.openxmlformats.org/officeDocument/2006/relationships/styles" Target="styles.xml"/><Relationship Id="rId6" Type="http://schemas.openxmlformats.org/officeDocument/2006/relationships/hyperlink" Target="http://adilet.zan.kz/rus/docs/Z1300000094" TargetMode="Externa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32" Type="http://schemas.openxmlformats.org/officeDocument/2006/relationships/theme" Target="theme/theme1.xml"/><Relationship Id="rId5" Type="http://schemas.openxmlformats.org/officeDocument/2006/relationships/hyperlink" Target="http://adilet.zan.kz/rus/docs/V1500010981" TargetMode="Externa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hPercent val="80"/>
      <c:rotY val="2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0.1223021582733813"/>
          <c:y val="9.3406593406593408E-2"/>
          <c:w val="0.64388489208633093"/>
          <c:h val="0.71978021978021978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Восток</c:v>
                </c:pt>
              </c:strCache>
            </c:strRef>
          </c:tx>
          <c:spPr>
            <a:solidFill>
              <a:srgbClr val="9999FF"/>
            </a:solidFill>
            <a:ln w="12609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 кв</c:v>
                </c:pt>
                <c:pt idx="1">
                  <c:v>2 кв</c:v>
                </c:pt>
                <c:pt idx="2">
                  <c:v>3 кв</c:v>
                </c:pt>
                <c:pt idx="3">
                  <c:v>4 кв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20.399999999999999</c:v>
                </c:pt>
                <c:pt idx="1">
                  <c:v>27.4</c:v>
                </c:pt>
                <c:pt idx="2">
                  <c:v>90</c:v>
                </c:pt>
                <c:pt idx="3">
                  <c:v>20.399999999999999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Запад</c:v>
                </c:pt>
              </c:strCache>
            </c:strRef>
          </c:tx>
          <c:spPr>
            <a:solidFill>
              <a:srgbClr val="993366"/>
            </a:solidFill>
            <a:ln w="12609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 кв</c:v>
                </c:pt>
                <c:pt idx="1">
                  <c:v>2 кв</c:v>
                </c:pt>
                <c:pt idx="2">
                  <c:v>3 кв</c:v>
                </c:pt>
                <c:pt idx="3">
                  <c:v>4 кв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30.6</c:v>
                </c:pt>
                <c:pt idx="1">
                  <c:v>38.6</c:v>
                </c:pt>
                <c:pt idx="2">
                  <c:v>34.6</c:v>
                </c:pt>
                <c:pt idx="3">
                  <c:v>31.6</c:v>
                </c:pt>
              </c:numCache>
            </c:numRef>
          </c:val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Север</c:v>
                </c:pt>
              </c:strCache>
            </c:strRef>
          </c:tx>
          <c:spPr>
            <a:solidFill>
              <a:srgbClr val="FFFFCC"/>
            </a:solidFill>
            <a:ln w="12609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 кв</c:v>
                </c:pt>
                <c:pt idx="1">
                  <c:v>2 кв</c:v>
                </c:pt>
                <c:pt idx="2">
                  <c:v>3 кв</c:v>
                </c:pt>
                <c:pt idx="3">
                  <c:v>4 кв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  <c:pt idx="0">
                  <c:v>45.9</c:v>
                </c:pt>
                <c:pt idx="1">
                  <c:v>46.9</c:v>
                </c:pt>
                <c:pt idx="2">
                  <c:v>45</c:v>
                </c:pt>
                <c:pt idx="3">
                  <c:v>43.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gapDepth val="0"/>
        <c:shape val="box"/>
        <c:axId val="110970752"/>
        <c:axId val="110972288"/>
        <c:axId val="0"/>
      </c:bar3DChart>
      <c:catAx>
        <c:axId val="11097075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3152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94" b="1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110972288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110972288"/>
        <c:scaling>
          <c:orientation val="minMax"/>
        </c:scaling>
        <c:delete val="0"/>
        <c:axPos val="l"/>
        <c:majorGridlines>
          <c:spPr>
            <a:ln w="3152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152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94" b="1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110970752"/>
        <c:crosses val="autoZero"/>
        <c:crossBetween val="between"/>
      </c:valAx>
      <c:spPr>
        <a:noFill/>
        <a:ln w="25217">
          <a:noFill/>
        </a:ln>
      </c:spPr>
    </c:plotArea>
    <c:legend>
      <c:legendPos val="r"/>
      <c:layout>
        <c:manualLayout>
          <c:xMode val="edge"/>
          <c:yMode val="edge"/>
          <c:x val="0.80575539568345322"/>
          <c:y val="0.34065934065934067"/>
          <c:w val="0.17985611510791366"/>
          <c:h val="0.31868131868131866"/>
        </c:manualLayout>
      </c:layout>
      <c:overlay val="0"/>
      <c:spPr>
        <a:noFill/>
        <a:ln w="3152">
          <a:solidFill>
            <a:srgbClr val="000000"/>
          </a:solidFill>
          <a:prstDash val="solid"/>
        </a:ln>
      </c:spPr>
      <c:txPr>
        <a:bodyPr/>
        <a:lstStyle/>
        <a:p>
          <a:pPr>
            <a:defRPr sz="730" b="1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794" b="1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969</Words>
  <Characters>11226</Characters>
  <Application>Microsoft Office Word</Application>
  <DocSecurity>0</DocSecurity>
  <Lines>93</Lines>
  <Paragraphs>26</Paragraphs>
  <ScaleCrop>false</ScaleCrop>
  <Company/>
  <LinksUpToDate>false</LinksUpToDate>
  <CharactersWithSpaces>131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айбулатова Жемис</dc:creator>
  <cp:keywords/>
  <dc:description/>
  <cp:lastModifiedBy>Тайбулатова Жемис</cp:lastModifiedBy>
  <cp:revision>2</cp:revision>
  <dcterms:created xsi:type="dcterms:W3CDTF">2016-03-29T09:42:00Z</dcterms:created>
  <dcterms:modified xsi:type="dcterms:W3CDTF">2016-03-29T09:42:00Z</dcterms:modified>
</cp:coreProperties>
</file>